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5CF3" w:rsidRPr="00265683" w:rsidRDefault="005100E6" w:rsidP="00BD5599">
      <w:pPr>
        <w:pStyle w:val="a3"/>
        <w:spacing w:line="520" w:lineRule="atLeast"/>
        <w:ind w:firstLineChars="100" w:firstLine="400"/>
        <w:rPr>
          <w:rFonts w:ascii="굴림" w:eastAsia="굴림" w:hAnsi="굴림"/>
          <w:sz w:val="40"/>
          <w:szCs w:val="40"/>
        </w:rPr>
      </w:pPr>
      <w:r>
        <w:rPr>
          <w:rFonts w:hint="eastAsia"/>
          <w:sz w:val="40"/>
          <w:szCs w:val="40"/>
        </w:rPr>
        <w:t xml:space="preserve">초고속 </w:t>
      </w:r>
      <w:r w:rsidR="00795CF3" w:rsidRPr="00252726">
        <w:rPr>
          <w:rFonts w:hint="eastAsia"/>
          <w:sz w:val="40"/>
          <w:szCs w:val="40"/>
        </w:rPr>
        <w:t>인버터</w:t>
      </w:r>
      <w:r w:rsidR="00795CF3" w:rsidRPr="00252726">
        <w:rPr>
          <w:sz w:val="40"/>
          <w:szCs w:val="40"/>
        </w:rPr>
        <w:t xml:space="preserve"> </w:t>
      </w:r>
      <w:r w:rsidR="00795CF3" w:rsidRPr="00252726">
        <w:rPr>
          <w:rFonts w:hint="eastAsia"/>
          <w:sz w:val="40"/>
          <w:szCs w:val="40"/>
        </w:rPr>
        <w:t>용접기</w:t>
      </w:r>
    </w:p>
    <w:p w:rsidR="00795CF3" w:rsidRPr="00BC0B02" w:rsidRDefault="00795CF3" w:rsidP="00BC0B02">
      <w:pPr>
        <w:pStyle w:val="a3"/>
        <w:spacing w:line="520" w:lineRule="atLeast"/>
        <w:ind w:rightChars="-248" w:right="-496"/>
        <w:rPr>
          <w:rFonts w:ascii="굴림" w:eastAsia="굴림" w:hAnsi="굴림"/>
          <w:b/>
          <w:bCs/>
          <w:sz w:val="72"/>
          <w:szCs w:val="60"/>
        </w:rPr>
      </w:pPr>
      <w:r w:rsidRPr="00BC0B02">
        <w:rPr>
          <w:rFonts w:ascii="굴림" w:eastAsia="굴림" w:hAnsi="굴림"/>
          <w:b/>
          <w:bCs/>
          <w:sz w:val="72"/>
          <w:szCs w:val="60"/>
        </w:rPr>
        <w:t>PTN</w:t>
      </w:r>
      <w:r w:rsidR="00AA3A5B" w:rsidRPr="00BC0B02">
        <w:rPr>
          <w:rFonts w:ascii="굴림" w:eastAsia="굴림" w:hAnsi="굴림" w:hint="eastAsia"/>
          <w:b/>
          <w:bCs/>
          <w:sz w:val="72"/>
          <w:szCs w:val="60"/>
        </w:rPr>
        <w:t>-</w:t>
      </w:r>
      <w:r w:rsidRPr="00BC0B02">
        <w:rPr>
          <w:rFonts w:ascii="굴림" w:eastAsia="굴림" w:hAnsi="굴림"/>
          <w:b/>
          <w:bCs/>
          <w:sz w:val="72"/>
          <w:szCs w:val="60"/>
        </w:rPr>
        <w:t>350</w:t>
      </w:r>
      <w:r w:rsidR="0091196E" w:rsidRPr="00BC0B02">
        <w:rPr>
          <w:rFonts w:ascii="굴림" w:eastAsia="굴림" w:hAnsi="굴림" w:hint="eastAsia"/>
          <w:b/>
          <w:bCs/>
          <w:sz w:val="72"/>
          <w:szCs w:val="60"/>
        </w:rPr>
        <w:t>G</w:t>
      </w:r>
      <w:r w:rsidRPr="00BC0B02">
        <w:rPr>
          <w:rFonts w:ascii="굴림" w:eastAsia="굴림" w:hAnsi="굴림"/>
          <w:b/>
          <w:bCs/>
          <w:sz w:val="72"/>
          <w:szCs w:val="60"/>
        </w:rPr>
        <w:t>P</w:t>
      </w:r>
      <w:r w:rsidRPr="00BC0B02">
        <w:rPr>
          <w:rFonts w:ascii="굴림" w:eastAsia="굴림" w:hAnsi="굴림" w:hint="eastAsia"/>
          <w:b/>
          <w:bCs/>
          <w:sz w:val="72"/>
          <w:szCs w:val="60"/>
        </w:rPr>
        <w:t>사용설명서</w:t>
      </w:r>
    </w:p>
    <w:p w:rsidR="00795CF3" w:rsidRPr="00265683" w:rsidRDefault="00795CF3" w:rsidP="00795CF3">
      <w:pPr>
        <w:pStyle w:val="a3"/>
        <w:spacing w:line="520" w:lineRule="atLeast"/>
        <w:rPr>
          <w:rFonts w:ascii="굴림" w:eastAsia="굴림" w:hAnsi="굴림"/>
          <w:sz w:val="24"/>
          <w:szCs w:val="24"/>
        </w:rPr>
      </w:pPr>
      <w:r w:rsidRPr="00265683">
        <w:rPr>
          <w:rFonts w:ascii="굴림" w:eastAsia="굴림" w:hAnsi="굴림" w:hint="eastAsia"/>
          <w:sz w:val="24"/>
          <w:szCs w:val="24"/>
        </w:rPr>
        <w:t>▶사용설명서에는 제품에 유익한 내용들이 아주 많습니다.</w:t>
      </w:r>
    </w:p>
    <w:p w:rsidR="00795CF3" w:rsidRPr="00265683" w:rsidRDefault="00795CF3" w:rsidP="00795CF3">
      <w:pPr>
        <w:pStyle w:val="a3"/>
        <w:spacing w:line="520" w:lineRule="atLeast"/>
        <w:rPr>
          <w:rFonts w:ascii="굴림" w:eastAsia="굴림" w:hAnsi="굴림"/>
          <w:sz w:val="24"/>
          <w:szCs w:val="24"/>
        </w:rPr>
      </w:pPr>
      <w:r w:rsidRPr="00265683">
        <w:rPr>
          <w:rFonts w:ascii="굴림" w:eastAsia="굴림" w:hAnsi="굴림" w:hint="eastAsia"/>
          <w:sz w:val="24"/>
          <w:szCs w:val="24"/>
        </w:rPr>
        <w:t>▶제품을 고장없이 오래 사용하려면 사용설명서를 꼭 읽어 주세요</w:t>
      </w:r>
      <w:r w:rsidRPr="00265683">
        <w:rPr>
          <w:rFonts w:ascii="굴림" w:eastAsia="굴림" w:hAnsi="굴림"/>
          <w:sz w:val="24"/>
          <w:szCs w:val="24"/>
        </w:rPr>
        <w:t>.</w:t>
      </w:r>
    </w:p>
    <w:p w:rsidR="00795CF3" w:rsidRPr="00265683" w:rsidRDefault="008A321C" w:rsidP="00795CF3">
      <w:pPr>
        <w:pStyle w:val="a3"/>
        <w:spacing w:line="520" w:lineRule="atLeast"/>
        <w:rPr>
          <w:rFonts w:ascii="굴림" w:eastAsia="굴림" w:hAnsi="굴림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9" type="#_x0000_t75" style="position:absolute;margin-left:40.95pt;margin-top:8.95pt;width:315.75pt;height:461.25pt;z-index:-251650560">
            <v:imagedata r:id="rId7" o:title=""/>
          </v:shape>
          <o:OLEObject Type="Embed" ProgID="Visio.Drawing.11" ShapeID="_x0000_s1089" DrawAspect="Content" ObjectID="_1672233320" r:id="rId8"/>
        </w:object>
      </w: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125DA" w:rsidRPr="00265683" w:rsidRDefault="00C125DA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C57DF1" w:rsidRPr="00265683" w:rsidRDefault="00C57DF1" w:rsidP="00795CF3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965BA9" w:rsidRPr="00265683" w:rsidRDefault="00965BA9" w:rsidP="00C57DF1">
      <w:pPr>
        <w:pStyle w:val="a3"/>
        <w:spacing w:line="520" w:lineRule="atLeast"/>
        <w:ind w:left="1600" w:firstLine="800"/>
        <w:rPr>
          <w:rFonts w:ascii="굴림" w:eastAsia="굴림" w:hAnsi="굴림"/>
        </w:rPr>
      </w:pPr>
    </w:p>
    <w:p w:rsidR="00965BA9" w:rsidRPr="00265683" w:rsidRDefault="00965BA9" w:rsidP="00C57DF1">
      <w:pPr>
        <w:pStyle w:val="a3"/>
        <w:spacing w:line="520" w:lineRule="atLeast"/>
        <w:ind w:left="1600" w:firstLine="800"/>
        <w:rPr>
          <w:rFonts w:ascii="굴림" w:eastAsia="굴림" w:hAnsi="굴림"/>
        </w:rPr>
      </w:pPr>
    </w:p>
    <w:p w:rsidR="00965BA9" w:rsidRPr="00265683" w:rsidRDefault="00965BA9" w:rsidP="00C57DF1">
      <w:pPr>
        <w:pStyle w:val="a3"/>
        <w:spacing w:line="520" w:lineRule="atLeast"/>
        <w:ind w:left="1600" w:firstLine="800"/>
        <w:rPr>
          <w:rFonts w:ascii="굴림" w:eastAsia="굴림" w:hAnsi="굴림"/>
        </w:rPr>
      </w:pPr>
    </w:p>
    <w:p w:rsidR="000B64F7" w:rsidRPr="00265683" w:rsidRDefault="000B64F7" w:rsidP="00C57DF1">
      <w:pPr>
        <w:pStyle w:val="a3"/>
        <w:spacing w:line="520" w:lineRule="atLeast"/>
        <w:ind w:left="1600" w:firstLine="800"/>
        <w:rPr>
          <w:rFonts w:ascii="굴림" w:eastAsia="굴림" w:hAnsi="굴림"/>
        </w:rPr>
      </w:pPr>
    </w:p>
    <w:p w:rsidR="00C57DF1" w:rsidRPr="00265683" w:rsidRDefault="008A321C" w:rsidP="00965BA9">
      <w:pPr>
        <w:pStyle w:val="a3"/>
        <w:spacing w:line="520" w:lineRule="atLeast"/>
        <w:ind w:left="1600" w:firstLine="20"/>
        <w:rPr>
          <w:rFonts w:ascii="굴림" w:eastAsia="굴림" w:hAnsi="굴림"/>
        </w:rPr>
      </w:pPr>
      <w:r>
        <w:rPr>
          <w:rFonts w:ascii="굴림" w:eastAsia="굴림" w:hAnsi="굴림"/>
          <w:noProof/>
        </w:rPr>
        <w:object w:dxaOrig="1440" w:dyaOrig="1440">
          <v:shape id="_x0000_s1032" type="#_x0000_t75" style="position:absolute;left:0;text-align:left;margin-left:9pt;margin-top:11.6pt;width:70.35pt;height:43.1pt;z-index:251651584">
            <v:imagedata r:id="rId9" o:title=""/>
            <w10:wrap type="square" side="left"/>
          </v:shape>
          <o:OLEObject Type="Embed" ProgID="Visio.Drawing.11" ShapeID="_x0000_s1032" DrawAspect="Content" ObjectID="_1672233321" r:id="rId10"/>
        </w:object>
      </w:r>
      <w:r w:rsidR="00C57DF1" w:rsidRPr="00265683">
        <w:rPr>
          <w:rFonts w:ascii="굴림" w:eastAsia="굴림" w:hAnsi="굴림" w:hint="eastAsia"/>
        </w:rPr>
        <w:t>용</w:t>
      </w:r>
      <w:r w:rsidR="00795CF3" w:rsidRPr="00265683">
        <w:rPr>
          <w:rFonts w:ascii="굴림" w:eastAsia="굴림" w:hAnsi="굴림" w:hint="eastAsia"/>
        </w:rPr>
        <w:t>접기</w:t>
      </w:r>
      <w:r w:rsidR="00795CF3" w:rsidRPr="00265683">
        <w:rPr>
          <w:rFonts w:ascii="굴림" w:eastAsia="굴림" w:hAnsi="굴림"/>
        </w:rPr>
        <w:t xml:space="preserve"> </w:t>
      </w:r>
      <w:r w:rsidR="00795CF3" w:rsidRPr="00265683">
        <w:rPr>
          <w:rFonts w:ascii="굴림" w:eastAsia="굴림" w:hAnsi="굴림" w:hint="eastAsia"/>
        </w:rPr>
        <w:t>전문메이커</w:t>
      </w:r>
      <w:r w:rsidR="00795CF3" w:rsidRPr="00265683">
        <w:rPr>
          <w:rFonts w:ascii="굴림" w:eastAsia="굴림" w:hAnsi="굴림"/>
        </w:rPr>
        <w:t xml:space="preserve"> </w:t>
      </w:r>
    </w:p>
    <w:p w:rsidR="00C57DF1" w:rsidRPr="00265683" w:rsidRDefault="00C57DF1" w:rsidP="00C57DF1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  <w:r w:rsidRPr="00265683">
        <w:rPr>
          <w:rFonts w:ascii="굴림" w:eastAsia="굴림" w:hAnsi="굴림" w:cs="옛체" w:hint="eastAsia"/>
          <w:sz w:val="40"/>
          <w:szCs w:val="40"/>
        </w:rPr>
        <w:t>웰딩파트너</w:t>
      </w:r>
    </w:p>
    <w:p w:rsidR="002D4AD8" w:rsidRDefault="002D4AD8" w:rsidP="00C57DF1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055C2B" w:rsidRPr="00265683" w:rsidRDefault="00055C2B" w:rsidP="00C57DF1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2D4AD8" w:rsidRPr="00265683" w:rsidRDefault="002D4AD8" w:rsidP="00C57DF1">
      <w:pPr>
        <w:pStyle w:val="a3"/>
        <w:spacing w:line="520" w:lineRule="atLeast"/>
        <w:rPr>
          <w:rFonts w:ascii="굴림" w:eastAsia="굴림" w:hAnsi="굴림" w:cs="옛체"/>
          <w:sz w:val="40"/>
          <w:szCs w:val="40"/>
        </w:rPr>
      </w:pPr>
    </w:p>
    <w:p w:rsidR="0008103C" w:rsidRPr="00265683" w:rsidRDefault="0008103C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AA3A5B" w:rsidRPr="00265683" w:rsidRDefault="00AA3A5B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AA3A5B" w:rsidRPr="00265683" w:rsidRDefault="00AA3A5B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AA3A5B" w:rsidRPr="00265683" w:rsidRDefault="00AA3A5B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AA3A5B" w:rsidRPr="00265683" w:rsidRDefault="00AA3A5B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AA3A5B" w:rsidRPr="00265683" w:rsidRDefault="00AA3A5B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50"/>
          <w:szCs w:val="50"/>
        </w:rPr>
      </w:pPr>
    </w:p>
    <w:p w:rsidR="0008103C" w:rsidRPr="00265683" w:rsidRDefault="0008103C" w:rsidP="0008103C">
      <w:pPr>
        <w:pStyle w:val="a3"/>
        <w:spacing w:line="620" w:lineRule="atLeast"/>
        <w:ind w:left="1360"/>
        <w:rPr>
          <w:rFonts w:ascii="굴림" w:eastAsia="굴림" w:hAnsi="굴림" w:cs="HY그래픽M"/>
          <w:sz w:val="24"/>
          <w:szCs w:val="24"/>
        </w:rPr>
      </w:pPr>
    </w:p>
    <w:p w:rsidR="0008103C" w:rsidRPr="00265683" w:rsidRDefault="0008103C" w:rsidP="0008103C">
      <w:pPr>
        <w:pStyle w:val="a3"/>
        <w:spacing w:line="480" w:lineRule="atLeast"/>
        <w:ind w:left="1700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/>
          <w:sz w:val="24"/>
          <w:szCs w:val="24"/>
        </w:rPr>
        <w:t xml:space="preserve">            </w:t>
      </w: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</w:p>
    <w:p w:rsidR="00092AB1" w:rsidRPr="00265683" w:rsidRDefault="00092AB1" w:rsidP="00092AB1">
      <w:pPr>
        <w:pStyle w:val="a3"/>
        <w:spacing w:line="480" w:lineRule="atLeast"/>
        <w:ind w:left="3960"/>
        <w:jc w:val="center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HY그래픽M" w:hint="eastAsia"/>
          <w:sz w:val="24"/>
          <w:szCs w:val="24"/>
        </w:rPr>
        <w:t>차</w:t>
      </w:r>
      <w:r w:rsidRPr="00265683">
        <w:rPr>
          <w:rFonts w:ascii="굴림" w:eastAsia="굴림" w:hAnsi="굴림" w:cs="HY그래픽M"/>
          <w:sz w:val="24"/>
          <w:szCs w:val="24"/>
        </w:rPr>
        <w:t xml:space="preserve"> </w:t>
      </w:r>
      <w:r w:rsidRPr="00265683">
        <w:rPr>
          <w:rFonts w:ascii="굴림" w:eastAsia="굴림" w:hAnsi="굴림" w:cs="HY그래픽M" w:hint="eastAsia"/>
          <w:sz w:val="24"/>
          <w:szCs w:val="24"/>
        </w:rPr>
        <w:t>례</w:t>
      </w: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제품소개----------------------3</w:t>
      </w:r>
    </w:p>
    <w:p w:rsidR="00092AB1" w:rsidRPr="00265683" w:rsidRDefault="00092AB1" w:rsidP="00092AB1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제품사양----------------------3</w:t>
      </w:r>
    </w:p>
    <w:p w:rsidR="00092AB1" w:rsidRPr="00265683" w:rsidRDefault="00092AB1" w:rsidP="00092AB1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설    치----------------------4</w:t>
      </w:r>
    </w:p>
    <w:p w:rsidR="00092AB1" w:rsidRPr="00265683" w:rsidRDefault="00092AB1" w:rsidP="00092AB1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각부분 명칭--- ----------------5</w:t>
      </w:r>
    </w:p>
    <w:p w:rsidR="00092AB1" w:rsidRPr="00265683" w:rsidRDefault="00092AB1" w:rsidP="00092AB1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운전조작방법-------------------</w:t>
      </w:r>
      <w:r w:rsidR="00B827E0" w:rsidRPr="00265683">
        <w:rPr>
          <w:rFonts w:ascii="굴림" w:eastAsia="굴림" w:hAnsi="굴림" w:cs="궁서체" w:hint="eastAsia"/>
          <w:sz w:val="24"/>
          <w:szCs w:val="24"/>
        </w:rPr>
        <w:t>6</w:t>
      </w: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안전관리 및 청소--</w:t>
      </w:r>
      <w:r w:rsidR="00D6557C" w:rsidRPr="00265683">
        <w:rPr>
          <w:rFonts w:ascii="굴림" w:eastAsia="굴림" w:hAnsi="굴림" w:cs="궁서체" w:hint="eastAsia"/>
          <w:sz w:val="24"/>
          <w:szCs w:val="24"/>
        </w:rPr>
        <w:t>-</w:t>
      </w:r>
      <w:r w:rsidRPr="00265683">
        <w:rPr>
          <w:rFonts w:ascii="굴림" w:eastAsia="굴림" w:hAnsi="굴림" w:cs="궁서체" w:hint="eastAsia"/>
          <w:sz w:val="24"/>
          <w:szCs w:val="24"/>
        </w:rPr>
        <w:t>-------------</w:t>
      </w:r>
      <w:r w:rsidR="00D6557C" w:rsidRPr="00265683">
        <w:rPr>
          <w:rFonts w:ascii="굴림" w:eastAsia="굴림" w:hAnsi="굴림" w:cs="궁서체" w:hint="eastAsia"/>
          <w:sz w:val="24"/>
          <w:szCs w:val="24"/>
        </w:rPr>
        <w:t>9</w:t>
      </w:r>
    </w:p>
    <w:p w:rsidR="00092AB1" w:rsidRPr="00265683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제품보증서-------------------1</w:t>
      </w:r>
      <w:r w:rsidR="00BF19C9" w:rsidRPr="00265683">
        <w:rPr>
          <w:rFonts w:ascii="굴림" w:eastAsia="굴림" w:hAnsi="굴림" w:cs="궁서체" w:hint="eastAsia"/>
          <w:sz w:val="24"/>
          <w:szCs w:val="24"/>
        </w:rPr>
        <w:t>0</w:t>
      </w:r>
    </w:p>
    <w:p w:rsidR="00092AB1" w:rsidRDefault="00092AB1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</w:p>
    <w:p w:rsidR="00E33D32" w:rsidRPr="00265683" w:rsidRDefault="00E33D32" w:rsidP="00C125DA">
      <w:pPr>
        <w:pStyle w:val="a3"/>
        <w:spacing w:line="480" w:lineRule="atLeast"/>
        <w:ind w:left="3960"/>
        <w:jc w:val="right"/>
        <w:rPr>
          <w:rFonts w:ascii="굴림" w:eastAsia="굴림" w:hAnsi="굴림" w:cs="궁서체"/>
          <w:sz w:val="24"/>
          <w:szCs w:val="24"/>
        </w:rPr>
      </w:pPr>
    </w:p>
    <w:p w:rsidR="00BF19C9" w:rsidRPr="00265683" w:rsidRDefault="005660B7" w:rsidP="005660B7">
      <w:pPr>
        <w:pStyle w:val="a3"/>
        <w:spacing w:line="480" w:lineRule="atLeast"/>
        <w:jc w:val="center"/>
        <w:rPr>
          <w:rFonts w:ascii="굴림" w:eastAsia="굴림" w:hAnsi="굴림" w:cs="궁서체"/>
          <w:sz w:val="24"/>
          <w:szCs w:val="24"/>
        </w:rPr>
      </w:pPr>
      <w:r w:rsidRPr="00265683">
        <w:rPr>
          <w:rFonts w:ascii="굴림" w:eastAsia="굴림" w:hAnsi="굴림" w:cs="궁서체" w:hint="eastAsia"/>
          <w:sz w:val="24"/>
          <w:szCs w:val="24"/>
        </w:rPr>
        <w:t>-2-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08103C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8103C" w:rsidRPr="00265683" w:rsidRDefault="0008103C" w:rsidP="00D6557C">
            <w:pPr>
              <w:wordWrap/>
              <w:adjustRightInd w:val="0"/>
              <w:spacing w:line="400" w:lineRule="exact"/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lastRenderedPageBreak/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제품소개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</w:p>
        </w:tc>
      </w:tr>
    </w:tbl>
    <w:p w:rsidR="00965BA9" w:rsidRPr="00265683" w:rsidRDefault="00965BA9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PTN</w:t>
      </w:r>
      <w:r w:rsidR="0091196E"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-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350</w:t>
      </w:r>
      <w:r w:rsidR="0091196E"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GP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인버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알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용접기로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기존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용접기에</w:t>
      </w:r>
      <w:r w:rsidR="00055C2B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비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1/4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이상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소형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경량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하였으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,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변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주파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20KHZ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속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스위칭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="00055C2B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함으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로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정전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출력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안정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초정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균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용접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속용접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가능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하였습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252726" w:rsidRPr="00265683" w:rsidRDefault="00965BA9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또한 입력전압을 자동으로 변환시켜 어떤 환경에서도 용접을 실현할 수 있습니다.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※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특징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1.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소형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경량화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2.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높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용률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및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절전효과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3.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초정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균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용접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속용접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4.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탁월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정전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제어</w:t>
      </w:r>
    </w:p>
    <w:p w:rsidR="00965BA9" w:rsidRPr="00265683" w:rsidRDefault="0091196E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5.</w:t>
      </w:r>
      <w:r w:rsidR="00055C2B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장력봉 직류아크용접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※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용도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연강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스테인레스강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니켈합금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동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동합금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등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.</w:t>
      </w:r>
    </w:p>
    <w:p w:rsidR="0008103C" w:rsidRPr="00265683" w:rsidRDefault="0008103C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91196E" w:rsidRPr="00265683" w:rsidRDefault="0091196E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tbl>
      <w:tblPr>
        <w:tblpPr w:leftFromText="142" w:rightFromText="142" w:vertAnchor="text" w:horzAnchor="margin" w:tblpY="192"/>
        <w:tblW w:w="963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F11AF6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11AF6" w:rsidRPr="00265683" w:rsidRDefault="00F11AF6" w:rsidP="00F11AF6">
            <w:pPr>
              <w:wordWrap/>
              <w:adjustRightInd w:val="0"/>
              <w:spacing w:line="400" w:lineRule="exact"/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제품사양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</w:p>
        </w:tc>
      </w:tr>
    </w:tbl>
    <w:p w:rsidR="00F11AF6" w:rsidRPr="00265683" w:rsidRDefault="00F11AF6" w:rsidP="0008103C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tbl>
      <w:tblPr>
        <w:tblW w:w="720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03"/>
        <w:gridCol w:w="720"/>
        <w:gridCol w:w="2340"/>
        <w:gridCol w:w="2340"/>
      </w:tblGrid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FF"/>
                <w:kern w:val="0"/>
                <w:sz w:val="18"/>
                <w:szCs w:val="18"/>
              </w:rPr>
            </w:pPr>
            <w:bookmarkStart w:id="0" w:name="#1620257550"/>
            <w:bookmarkEnd w:id="0"/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형 식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FF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단위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91196E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FF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PTN-350</w:t>
            </w:r>
            <w:r w:rsidR="0091196E"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G</w:t>
            </w:r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P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FF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PTN-500</w:t>
            </w:r>
            <w:r w:rsidR="00965BA9"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L</w:t>
            </w:r>
            <w:r w:rsidRPr="00265683">
              <w:rPr>
                <w:rFonts w:ascii="굴림" w:eastAsia="굴림" w:hAnsi="굴림" w:cs="굴림" w:hint="eastAsia"/>
                <w:b/>
                <w:bCs/>
                <w:color w:val="0000FF"/>
                <w:kern w:val="0"/>
                <w:sz w:val="18"/>
                <w:szCs w:val="18"/>
              </w:rPr>
              <w:t>P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정격 출력전류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91196E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10-350(직류아크2</w:t>
            </w:r>
            <w:r w:rsidR="0091196E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60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10-500(직류아크3</w:t>
            </w:r>
            <w:r w:rsidR="00965BA9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75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크레이타 전류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1196E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5</w:t>
            </w:r>
            <w:r w:rsidR="00F11AF6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-350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1196E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5</w:t>
            </w:r>
            <w:r w:rsidR="00F11AF6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-50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정격 입력전압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V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65BA9" w:rsidP="0091196E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20</w:t>
            </w:r>
            <w:r w:rsidR="0091196E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±10%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65BA9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20~440V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정격 입력전력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KVA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1196E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8.7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12.5kw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정격 주파수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Hz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50/60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50/6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정격사용율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%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65BA9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6</w:t>
            </w:r>
            <w:r w:rsidR="00F11AF6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965BA9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6</w:t>
            </w:r>
            <w:r w:rsidR="00F11AF6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후기가스시간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초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</w:t>
            </w:r>
            <w:r w:rsidR="00965BA9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1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</w:t>
            </w:r>
            <w:r w:rsidR="00965BA9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1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펄스주파수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Hz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27237B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5~</w:t>
            </w:r>
            <w:r w:rsidR="0027237B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5~2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업다운 슬로프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초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5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5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아크스포트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초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5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0.1~5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부하전압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V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91196E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</w:t>
            </w:r>
            <w:r w:rsidR="0091196E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외형크기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mm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210*430*330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300*620*580</w:t>
            </w:r>
          </w:p>
        </w:tc>
      </w:tr>
      <w:tr w:rsidR="00F11AF6" w:rsidRPr="00265683">
        <w:tc>
          <w:tcPr>
            <w:tcW w:w="18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본체중</w:t>
            </w:r>
          </w:p>
        </w:tc>
        <w:tc>
          <w:tcPr>
            <w:tcW w:w="7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B53491">
            <w:pPr>
              <w:widowControl/>
              <w:wordWrap/>
              <w:autoSpaceDE/>
              <w:autoSpaceDN/>
              <w:spacing w:line="285" w:lineRule="atLeast"/>
              <w:jc w:val="center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kg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F11AF6">
            <w:pPr>
              <w:widowControl/>
              <w:wordWrap/>
              <w:autoSpaceDE/>
              <w:autoSpaceDN/>
              <w:spacing w:line="285" w:lineRule="atLeast"/>
              <w:ind w:rightChars="-451" w:right="-902" w:firstLineChars="500" w:firstLine="900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약2</w:t>
            </w:r>
            <w:r w:rsidR="00965BA9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3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11AF6" w:rsidRPr="00265683" w:rsidRDefault="00F11AF6" w:rsidP="00F11AF6">
            <w:pPr>
              <w:widowControl/>
              <w:wordWrap/>
              <w:autoSpaceDE/>
              <w:autoSpaceDN/>
              <w:spacing w:line="285" w:lineRule="atLeast"/>
              <w:ind w:rightChars="-451" w:right="-902" w:firstLineChars="500" w:firstLine="900"/>
              <w:rPr>
                <w:rFonts w:ascii="굴림" w:eastAsia="굴림" w:hAnsi="굴림" w:cs="굴림"/>
                <w:color w:val="000000"/>
                <w:kern w:val="0"/>
                <w:sz w:val="18"/>
                <w:szCs w:val="18"/>
              </w:rPr>
            </w:pP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약</w:t>
            </w:r>
            <w:r w:rsidR="00965BA9"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>40</w:t>
            </w:r>
            <w:r w:rsidRPr="00265683">
              <w:rPr>
                <w:rFonts w:ascii="굴림" w:eastAsia="굴림" w:hAnsi="굴림" w:cs="굴림" w:hint="eastAsia"/>
                <w:color w:val="000000"/>
                <w:kern w:val="0"/>
                <w:sz w:val="18"/>
                <w:szCs w:val="18"/>
              </w:rPr>
              <w:t xml:space="preserve">   </w:t>
            </w:r>
          </w:p>
        </w:tc>
      </w:tr>
    </w:tbl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  <w:bookmarkStart w:id="1" w:name="#1620257551"/>
      <w:bookmarkEnd w:id="1"/>
    </w:p>
    <w:p w:rsidR="00C125DA" w:rsidRPr="00265683" w:rsidRDefault="00C125DA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</w:p>
    <w:p w:rsidR="00FE50CB" w:rsidRPr="00265683" w:rsidRDefault="00FE50CB" w:rsidP="003273EF">
      <w:pPr>
        <w:pStyle w:val="a3"/>
        <w:spacing w:line="480" w:lineRule="atLeast"/>
        <w:ind w:left="3960"/>
        <w:rPr>
          <w:rFonts w:ascii="굴림" w:eastAsia="굴림" w:hAnsi="굴림"/>
          <w:sz w:val="24"/>
          <w:szCs w:val="24"/>
        </w:rPr>
      </w:pPr>
    </w:p>
    <w:p w:rsidR="00CA35CE" w:rsidRPr="00265683" w:rsidRDefault="005660B7" w:rsidP="003273EF">
      <w:pPr>
        <w:pStyle w:val="a3"/>
        <w:spacing w:line="480" w:lineRule="atLeast"/>
        <w:ind w:left="3960"/>
        <w:rPr>
          <w:rFonts w:ascii="굴림" w:eastAsia="굴림" w:hAnsi="굴림"/>
          <w:sz w:val="24"/>
          <w:szCs w:val="24"/>
        </w:rPr>
      </w:pPr>
      <w:r w:rsidRPr="00265683">
        <w:rPr>
          <w:rFonts w:ascii="굴림" w:eastAsia="굴림" w:hAnsi="굴림" w:hint="eastAsia"/>
          <w:sz w:val="24"/>
          <w:szCs w:val="24"/>
        </w:rPr>
        <w:t>-3-</w:t>
      </w:r>
    </w:p>
    <w:tbl>
      <w:tblPr>
        <w:tblpPr w:leftFromText="142" w:rightFromText="142" w:vertAnchor="text" w:horzAnchor="margin" w:tblpY="192"/>
        <w:tblW w:w="963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F11AF6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11AF6" w:rsidRPr="00265683" w:rsidRDefault="00F11AF6" w:rsidP="00B827E0">
            <w:pPr>
              <w:wordWrap/>
              <w:adjustRightInd w:val="0"/>
              <w:spacing w:line="400" w:lineRule="exact"/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lastRenderedPageBreak/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설치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</w:p>
        </w:tc>
      </w:tr>
    </w:tbl>
    <w:p w:rsidR="00E84614" w:rsidRPr="00265683" w:rsidRDefault="008A321C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  <w:r>
        <w:rPr>
          <w:rFonts w:ascii="굴림" w:eastAsia="굴림" w:hAnsi="굴림"/>
          <w:noProof/>
        </w:rPr>
        <w:object w:dxaOrig="1440" w:dyaOrig="1440">
          <v:shape id="_x0000_s1037" type="#_x0000_t75" style="position:absolute;margin-left:45.35pt;margin-top:55.75pt;width:350.1pt;height:354pt;z-index:251652608;mso-position-horizontal-relative:text;mso-position-vertical-relative:text">
            <v:imagedata r:id="rId11" o:title=""/>
            <w10:wrap side="left"/>
          </v:shape>
          <o:OLEObject Type="Embed" ProgID="Visio.Drawing.11" ShapeID="_x0000_s1037" DrawAspect="Content" ObjectID="_1672233322" r:id="rId12"/>
        </w:object>
      </w: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965BA9" w:rsidRPr="00265683" w:rsidRDefault="00965BA9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965BA9" w:rsidRPr="00265683" w:rsidRDefault="00965BA9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965BA9" w:rsidRPr="00265683" w:rsidRDefault="00965BA9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</w:p>
    <w:p w:rsidR="00965BA9" w:rsidRPr="00265683" w:rsidRDefault="00273F09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40"/>
          <w:szCs w:val="40"/>
        </w:rPr>
        <w:t xml:space="preserve">후면 </w:t>
      </w:r>
    </w:p>
    <w:p w:rsidR="00965BA9" w:rsidRPr="00265683" w:rsidRDefault="0099363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40"/>
          <w:szCs w:val="40"/>
        </w:rPr>
      </w:pPr>
      <w:r w:rsidRPr="00265683">
        <w:rPr>
          <w:rFonts w:ascii="굴림" w:eastAsia="굴림" w:hAnsi="굴림"/>
        </w:rPr>
        <w:object w:dxaOrig="7699" w:dyaOrig="6743">
          <v:shape id="_x0000_i1028" type="#_x0000_t75" style="width:274.5pt;height:240.75pt" o:ole="">
            <v:imagedata r:id="rId13" o:title=""/>
          </v:shape>
          <o:OLEObject Type="Embed" ProgID="Visio.Drawing.11" ShapeID="_x0000_i1028" DrawAspect="Content" ObjectID="_1672233315" r:id="rId14"/>
        </w:object>
      </w:r>
    </w:p>
    <w:p w:rsidR="00965BA9" w:rsidRPr="00265683" w:rsidRDefault="00CA35CE" w:rsidP="00CA35CE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입력단자 덮개를 열고 반드시 전원(220V)을 연결하십시오.</w:t>
      </w:r>
    </w:p>
    <w:p w:rsidR="00CA35CE" w:rsidRPr="00265683" w:rsidRDefault="00CA35CE" w:rsidP="00CA35CE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단상을 사용시에는 가운데를 빼고 양쪽에 연결하십시오.</w:t>
      </w:r>
    </w:p>
    <w:p w:rsidR="005660B7" w:rsidRPr="00265683" w:rsidRDefault="005660B7" w:rsidP="005660B7">
      <w:pPr>
        <w:wordWrap/>
        <w:adjustRightInd w:val="0"/>
        <w:spacing w:line="520" w:lineRule="atLeast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4-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AA3A5B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D6557C">
            <w:pPr>
              <w:tabs>
                <w:tab w:val="left" w:pos="9540"/>
              </w:tabs>
              <w:wordWrap/>
              <w:adjustRightInd w:val="0"/>
              <w:spacing w:line="400" w:lineRule="exact"/>
              <w:ind w:rightChars="228" w:right="456"/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lastRenderedPageBreak/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각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부분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명칭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</w:p>
        </w:tc>
      </w:tr>
    </w:tbl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AA3A5B" w:rsidRPr="00265683" w:rsidRDefault="003B45E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/>
        </w:rPr>
        <w:object w:dxaOrig="19879" w:dyaOrig="18178">
          <v:shape id="_x0000_i1029" type="#_x0000_t75" style="width:424.5pt;height:387.75pt" o:ole="">
            <v:imagedata r:id="rId15" o:title=""/>
          </v:shape>
          <o:OLEObject Type="Embed" ProgID="Visio.Drawing.11" ShapeID="_x0000_i1029" DrawAspect="Content" ObjectID="_1672233316" r:id="rId16"/>
        </w:objec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 w:cs="바탕"/>
          <w:color w:val="000000"/>
          <w:kern w:val="0"/>
          <w:szCs w:val="20"/>
        </w:rPr>
        <w:t xml:space="preserve">                            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AA3A5B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32"/>
          <w:szCs w:val="3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32"/>
          <w:szCs w:val="32"/>
        </w:rPr>
        <w:t>발전기사용시 주의사항</w:t>
      </w: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 w:cs="바탕" w:hint="eastAsia"/>
          <w:color w:val="000000"/>
          <w:kern w:val="0"/>
          <w:szCs w:val="20"/>
        </w:rPr>
        <w:t>발전기를 이용하여 전원을 투입하고져 할때에는  반드시 용접기의 전원이 OFF상태에서</w:t>
      </w: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 w:cs="바탕" w:hint="eastAsia"/>
          <w:color w:val="000000"/>
          <w:kern w:val="0"/>
          <w:szCs w:val="20"/>
        </w:rPr>
        <w:t>이행하십시오. (특히 발전기 OFF때 주의)</w:t>
      </w: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 w:cs="바탕" w:hint="eastAsia"/>
          <w:color w:val="000000"/>
          <w:kern w:val="0"/>
          <w:szCs w:val="20"/>
        </w:rPr>
        <w:t>항상 발전기를 ON/OFF때에는 용접기가 OFF되어 있어야 됩니다.</w:t>
      </w:r>
    </w:p>
    <w:p w:rsidR="00CA35CE" w:rsidRPr="00265683" w:rsidRDefault="00FD3C38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  <w:r w:rsidRPr="00265683">
        <w:rPr>
          <w:rFonts w:ascii="굴림" w:eastAsia="굴림" w:hAnsi="굴림" w:cs="바탕" w:hint="eastAsia"/>
          <w:color w:val="000000"/>
          <w:kern w:val="0"/>
          <w:szCs w:val="20"/>
        </w:rPr>
        <w:t>실수로 잘못했을 경우에는 장비</w:t>
      </w:r>
      <w:r w:rsidR="00055C2B">
        <w:rPr>
          <w:rFonts w:ascii="굴림" w:eastAsia="굴림" w:hAnsi="굴림" w:cs="바탕" w:hint="eastAsia"/>
          <w:color w:val="000000"/>
          <w:kern w:val="0"/>
          <w:szCs w:val="20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Cs w:val="20"/>
        </w:rPr>
        <w:t xml:space="preserve">내부에 TNR(14D391)과 휴즈가 손상됩니다. 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435963" w:rsidRPr="00265683" w:rsidRDefault="00435963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390CB4" w:rsidRPr="00265683" w:rsidRDefault="00390CB4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390CB4" w:rsidRPr="00265683" w:rsidRDefault="00390CB4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Cs w:val="20"/>
        </w:rPr>
      </w:pPr>
    </w:p>
    <w:p w:rsidR="00435963" w:rsidRPr="00265683" w:rsidRDefault="005660B7" w:rsidP="005660B7">
      <w:pPr>
        <w:wordWrap/>
        <w:adjustRightInd w:val="0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5-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AA3A5B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F11AF6">
            <w:pPr>
              <w:wordWrap/>
              <w:adjustRightInd w:val="0"/>
              <w:spacing w:line="400" w:lineRule="exact"/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lastRenderedPageBreak/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운전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조작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방법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40"/>
                <w:szCs w:val="40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40"/>
                <w:szCs w:val="40"/>
              </w:rPr>
              <w:t>◈</w:t>
            </w:r>
          </w:p>
        </w:tc>
      </w:tr>
    </w:tbl>
    <w:p w:rsidR="0035090A" w:rsidRPr="00265683" w:rsidRDefault="0035090A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4B4375" w:rsidRPr="00265683" w:rsidRDefault="004B4375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 1)용접전류 조절볼륨</w:t>
      </w:r>
      <w:r w:rsidR="00055C2B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:</w:t>
      </w:r>
      <w:r w:rsidR="00055C2B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실제 용접전류의 세기를 조절합니다.</w:t>
      </w:r>
    </w:p>
    <w:p w:rsidR="004B4375" w:rsidRPr="00265683" w:rsidRDefault="004B4375" w:rsidP="004B4375">
      <w:pPr>
        <w:wordWrap/>
        <w:adjustRightInd w:val="0"/>
        <w:ind w:firstLineChars="300" w:firstLine="63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13)번의 출력전류 메타에서 </w:t>
      </w:r>
      <w:r w:rsidR="00574C4A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확인하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실 수 있습니다.</w:t>
      </w:r>
    </w:p>
    <w:p w:rsidR="004B4375" w:rsidRPr="00265683" w:rsidRDefault="004B4375" w:rsidP="004B4375">
      <w:pPr>
        <w:wordWrap/>
        <w:adjustRightInd w:val="0"/>
        <w:ind w:firstLineChars="300" w:firstLine="63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3)번에서 테크,무,ARC SPOT,직류아크용접 위치에서만 확인 합니다.</w:t>
      </w:r>
    </w:p>
    <w:p w:rsidR="004B4375" w:rsidRPr="00265683" w:rsidRDefault="004B4375" w:rsidP="004B4375">
      <w:pPr>
        <w:wordWrap/>
        <w:adjustRightInd w:val="0"/>
        <w:ind w:firstLineChars="300" w:firstLine="63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 2)크레이타 용접전류 볼륨 : 알곤용접에서 번호2)번의 크레이타유,반복에서</w:t>
      </w:r>
    </w:p>
    <w:p w:rsidR="004B4375" w:rsidRPr="00265683" w:rsidRDefault="004B4375" w:rsidP="004B4375">
      <w:pPr>
        <w:wordWrap/>
        <w:adjustRightInd w:val="0"/>
        <w:ind w:firstLineChars="300" w:firstLine="63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13)번의 출력전류 메타에서 </w:t>
      </w:r>
      <w:r w:rsidR="00574C4A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확인하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실 수 있으며,용접하실 수 있습니다.</w:t>
      </w:r>
    </w:p>
    <w:p w:rsidR="004B4375" w:rsidRPr="00265683" w:rsidRDefault="008A321C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>
        <w:rPr>
          <w:noProof/>
        </w:rPr>
        <w:object w:dxaOrig="1440" w:dyaOrig="1440">
          <v:shape id="_x0000_s1090" type="#_x0000_t75" style="position:absolute;margin-left:268.95pt;margin-top:5.95pt;width:147pt;height:127.35pt;z-index:-251648512">
            <v:imagedata r:id="rId17" o:title=""/>
          </v:shape>
          <o:OLEObject Type="Embed" ProgID="Visio.Drawing.11" ShapeID="_x0000_s1090" DrawAspect="Content" ObjectID="_1672233323" r:id="rId18"/>
        </w:objec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 용접방식 선택 스위치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WELDING SELECT)</w: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용접기능을 선택합니다.</w:t>
      </w:r>
      <w:bookmarkStart w:id="2" w:name="_GoBack"/>
      <w:bookmarkEnd w:id="2"/>
    </w:p>
    <w:p w:rsidR="00BC0B02" w:rsidRDefault="00BC0B02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BC0B02" w:rsidRDefault="00BC0B02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4B4375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무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 CREATER OFF)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토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스위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ON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처음 용접시 가스가 나온후에(0.1초) 용접이 이루어 집니다.</w:t>
      </w: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단,가스가 나오는 도중에는 스위치 누름과 동시에 용접됩니다. 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   </w:t>
      </w:r>
      <w:r w:rsidR="00265683" w:rsidRPr="00265683">
        <w:rPr>
          <w:rFonts w:ascii="굴림" w:eastAsia="굴림" w:hAnsi="굴림"/>
        </w:rPr>
        <w:object w:dxaOrig="9144" w:dyaOrig="2581">
          <v:shape id="_x0000_i1031" type="#_x0000_t75" style="width:261pt;height:55.5pt" o:ole="">
            <v:imagedata r:id="rId19" o:title=""/>
          </v:shape>
          <o:OLEObject Type="Embed" ProgID="Visio.Drawing.11" ShapeID="_x0000_i1031" DrawAspect="Content" ObjectID="_1672233317" r:id="rId20"/>
        </w:objec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</w:p>
    <w:p w:rsidR="00AA3A5B" w:rsidRPr="00265683" w:rsidRDefault="00AA3A5B" w:rsidP="00390CB4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*</w:t>
      </w:r>
      <w:r w:rsidR="004B4375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유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CREATER ON)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토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스위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ON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동작하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OFF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동작</w:t>
      </w:r>
    </w:p>
    <w:p w:rsidR="00AA3A5B" w:rsidRPr="00265683" w:rsidRDefault="00AA3A5B" w:rsidP="00A0523E">
      <w:pPr>
        <w:wordWrap/>
        <w:adjustRightInd w:val="0"/>
        <w:ind w:left="210" w:hangingChars="100" w:hanging="21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1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회로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종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.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업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슬로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볼륨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조절</w:t>
      </w:r>
      <w:r w:rsidR="00A0523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과 다운 슬로프 조절 볼륨을 이용하여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상승하강시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(0.1-</w:t>
      </w:r>
      <w:r w:rsidR="00A0523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5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초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조절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있습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8A321C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>
        <w:rPr>
          <w:rFonts w:ascii="굴림" w:eastAsia="굴림" w:hAnsi="굴림"/>
          <w:noProof/>
        </w:rPr>
        <w:object w:dxaOrig="1440" w:dyaOrig="1440">
          <v:shape id="_x0000_s1038" type="#_x0000_t75" style="position:absolute;margin-left:45pt;margin-top:.5pt;width:270pt;height:79.5pt;z-index:251653632">
            <v:imagedata r:id="rId21" o:title=""/>
            <w10:wrap side="left"/>
          </v:shape>
          <o:OLEObject Type="Embed" ProgID="Visio.Drawing.11" ShapeID="_x0000_s1038" DrawAspect="Content" ObjectID="_1672233324" r:id="rId22"/>
        </w:object>
      </w:r>
    </w:p>
    <w:p w:rsidR="00152A13" w:rsidRPr="00265683" w:rsidRDefault="00152A13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*</w:t>
      </w:r>
      <w:r w:rsidR="00A0523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복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CREATER REPEAT)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동작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같으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종료되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않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복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에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토치를</w:t>
      </w:r>
    </w:p>
    <w:p w:rsidR="003273EF" w:rsidRPr="00265683" w:rsidRDefault="00AA3A5B" w:rsidP="005660B7">
      <w:pPr>
        <w:wordWrap/>
        <w:adjustRightInd w:val="0"/>
        <w:ind w:firstLine="195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모재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들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종료시킵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.     </w:t>
      </w:r>
    </w:p>
    <w:p w:rsidR="00390CB4" w:rsidRPr="00265683" w:rsidRDefault="00390CB4" w:rsidP="005660B7">
      <w:pPr>
        <w:wordWrap/>
        <w:adjustRightInd w:val="0"/>
        <w:ind w:firstLine="195"/>
        <w:jc w:val="center"/>
        <w:rPr>
          <w:rFonts w:ascii="굴림" w:eastAsia="굴림" w:hAnsi="굴림" w:cs="바탕"/>
          <w:color w:val="000000"/>
          <w:kern w:val="0"/>
          <w:sz w:val="24"/>
        </w:rPr>
      </w:pPr>
    </w:p>
    <w:p w:rsidR="00390CB4" w:rsidRPr="00265683" w:rsidRDefault="00390CB4" w:rsidP="005660B7">
      <w:pPr>
        <w:wordWrap/>
        <w:adjustRightInd w:val="0"/>
        <w:ind w:firstLine="195"/>
        <w:jc w:val="center"/>
        <w:rPr>
          <w:rFonts w:ascii="굴림" w:eastAsia="굴림" w:hAnsi="굴림" w:cs="바탕"/>
          <w:color w:val="000000"/>
          <w:kern w:val="0"/>
          <w:sz w:val="24"/>
        </w:rPr>
      </w:pPr>
    </w:p>
    <w:p w:rsidR="00390CB4" w:rsidRPr="00265683" w:rsidRDefault="00390CB4" w:rsidP="005660B7">
      <w:pPr>
        <w:wordWrap/>
        <w:adjustRightInd w:val="0"/>
        <w:ind w:firstLine="195"/>
        <w:jc w:val="center"/>
        <w:rPr>
          <w:rFonts w:ascii="굴림" w:eastAsia="굴림" w:hAnsi="굴림" w:cs="바탕"/>
          <w:color w:val="000000"/>
          <w:kern w:val="0"/>
          <w:sz w:val="24"/>
        </w:rPr>
      </w:pPr>
    </w:p>
    <w:p w:rsidR="005660B7" w:rsidRPr="00265683" w:rsidRDefault="005660B7" w:rsidP="005660B7">
      <w:pPr>
        <w:wordWrap/>
        <w:adjustRightInd w:val="0"/>
        <w:ind w:firstLine="195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6-</w:t>
      </w:r>
    </w:p>
    <w:p w:rsidR="00AA3A5B" w:rsidRPr="00265683" w:rsidRDefault="00265683" w:rsidP="003273EF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/>
        </w:rPr>
        <w:object w:dxaOrig="11015" w:dyaOrig="2140">
          <v:shape id="_x0000_i1033" type="#_x0000_t75" style="width:424.5pt;height:78.75pt" o:ole="">
            <v:imagedata r:id="rId23" o:title=""/>
          </v:shape>
          <o:OLEObject Type="Embed" ProgID="Visio.Drawing.11" ShapeID="_x0000_i1033" DrawAspect="Content" ObjectID="_1672233318" r:id="rId24"/>
        </w:object>
      </w:r>
    </w:p>
    <w:p w:rsidR="00152A13" w:rsidRPr="00265683" w:rsidRDefault="00152A13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6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업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슬로프(UP SLOP)</w:t>
      </w: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복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되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에서</w:t>
      </w: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까지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상승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간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조절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크레이타 전류에서 용접전류로 서서히 변환시킬 수 잇습니다.</w:t>
      </w:r>
    </w:p>
    <w:p w:rsidR="00A0523E" w:rsidRPr="00265683" w:rsidRDefault="00A0523E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17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다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슬로프(DOWN SLOP)</w:t>
      </w: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복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되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에서</w:t>
      </w:r>
    </w:p>
    <w:p w:rsidR="00A0523E" w:rsidRPr="00265683" w:rsidRDefault="00A0523E" w:rsidP="00A0523E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까지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강 시간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조절합니다</w:t>
      </w:r>
    </w:p>
    <w:p w:rsidR="00A0523E" w:rsidRPr="00265683" w:rsidRDefault="00A0523E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용접전류 에서 크레이타전류 로 서서히 변환시킬 수 잇습니다.</w:t>
      </w:r>
    </w:p>
    <w:p w:rsidR="00A0523E" w:rsidRPr="00265683" w:rsidRDefault="00A0523E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*</w:t>
      </w:r>
      <w:r w:rsidR="00A0523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아크스포트</w:t>
      </w:r>
      <w:r w:rsidR="00A0523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DOWN SLOP 조절볼륨)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토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ON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작되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설정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간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되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자동으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종료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152A13" w:rsidRPr="00265683" w:rsidRDefault="00265683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/>
        </w:rPr>
        <w:object w:dxaOrig="6452" w:dyaOrig="2172">
          <v:shape id="_x0000_i1034" type="#_x0000_t75" style="width:198.75pt;height:66.75pt" o:ole="">
            <v:imagedata r:id="rId25" o:title=""/>
          </v:shape>
          <o:OLEObject Type="Embed" ProgID="Visio.Drawing.11" ShapeID="_x0000_i1034" DrawAspect="Content" ObjectID="_1672233319" r:id="rId26"/>
        </w:object>
      </w:r>
    </w:p>
    <w:p w:rsidR="00AA3A5B" w:rsidRPr="00265683" w:rsidRDefault="0035090A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DC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아크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일반적인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-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있습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35090A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홀더와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모재의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연결이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알곤용접과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대로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접속합니다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35090A" w:rsidRPr="00265683" w:rsidRDefault="0096782E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4) 펄스 주파수 선택스위치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PULSE FREQ.)</w:t>
      </w:r>
    </w:p>
    <w:p w:rsidR="0035090A" w:rsidRPr="00265683" w:rsidRDefault="0035090A" w:rsidP="0035090A">
      <w:pPr>
        <w:wordWrap/>
        <w:adjustRightInd w:val="0"/>
        <w:spacing w:line="320" w:lineRule="atLeast"/>
        <w:ind w:firstLineChars="200" w:firstLine="42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시 깜박거림을 선택하는 스위치입니다.</w:t>
      </w:r>
    </w:p>
    <w:p w:rsidR="0035090A" w:rsidRPr="00265683" w:rsidRDefault="0035090A" w:rsidP="0035090A">
      <w:pPr>
        <w:wordWrap/>
        <w:adjustRightInd w:val="0"/>
        <w:spacing w:line="320" w:lineRule="atLeast"/>
        <w:ind w:firstLineChars="200" w:firstLine="42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깜박거림의 높이는 용접전류와 크레이타 전류의 사이의 차이를 말합니다.</w:t>
      </w:r>
    </w:p>
    <w:p w:rsidR="0035090A" w:rsidRPr="00265683" w:rsidRDefault="0035090A" w:rsidP="0035090A">
      <w:pPr>
        <w:wordWrap/>
        <w:adjustRightInd w:val="0"/>
        <w:spacing w:line="320" w:lineRule="atLeast"/>
        <w:ind w:firstLineChars="200" w:firstLine="42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96782E" w:rsidP="0035090A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5)</w:t>
      </w:r>
      <w:r w:rsidR="00152A13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펄스</w:t>
      </w:r>
      <w:r w:rsidR="00AA3A5B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파수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전류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오가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(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2~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20Hz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하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있습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크레이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복에서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96782E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16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)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가스</w:t>
      </w:r>
      <w:r w:rsidR="0035090A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종료 </w:t>
      </w:r>
      <w:r w:rsidR="00AA3A5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간</w:t>
      </w:r>
    </w:p>
    <w:p w:rsidR="00AA3A5B" w:rsidRPr="00265683" w:rsidRDefault="00AA3A5B" w:rsidP="00AA3A5B">
      <w:pPr>
        <w:wordWrap/>
        <w:adjustRightInd w:val="0"/>
        <w:spacing w:line="320" w:lineRule="atLeast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끝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가스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지연되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나오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간입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D740B1" w:rsidRPr="00265683" w:rsidRDefault="00D740B1" w:rsidP="00D740B1">
      <w:pPr>
        <w:wordWrap/>
        <w:adjustRightInd w:val="0"/>
        <w:spacing w:line="320" w:lineRule="atLeast"/>
        <w:ind w:firstLineChars="100" w:firstLine="21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가스가 나오는 중에는 초기가스 시간이 없습니다.</w:t>
      </w:r>
    </w:p>
    <w:p w:rsidR="00BF19C9" w:rsidRPr="00265683" w:rsidRDefault="00BF19C9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27237B" w:rsidRPr="00265683" w:rsidRDefault="0027237B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5660B7" w:rsidRPr="00265683" w:rsidRDefault="005660B7" w:rsidP="005660B7">
      <w:pPr>
        <w:wordWrap/>
        <w:adjustRightInd w:val="0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7-</w:t>
      </w:r>
    </w:p>
    <w:p w:rsidR="004B4375" w:rsidRPr="00265683" w:rsidRDefault="0035090A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lastRenderedPageBreak/>
        <w:t xml:space="preserve">* 10) </w:t>
      </w:r>
      <w:r w:rsidR="00390CB4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초기가스 시간:스타트 타임을 조절합니다.(조정드라이버사용)</w: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0132CF" w:rsidRPr="00265683" w:rsidRDefault="000132CF" w:rsidP="000132CF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 11) 용접표시등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ENABLE)</w:t>
      </w:r>
    </w:p>
    <w:p w:rsidR="000132CF" w:rsidRPr="00265683" w:rsidRDefault="000132CF" w:rsidP="000132CF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하기위한 신호이며 토치스위를 ON하면 점등됩니다.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원상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복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됩니다</w:t>
      </w:r>
    </w:p>
    <w:p w:rsidR="000132CF" w:rsidRPr="00265683" w:rsidRDefault="000132CF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직류아크시 점등되어 있습니다.</w:t>
      </w:r>
    </w:p>
    <w:p w:rsidR="000132CF" w:rsidRPr="00265683" w:rsidRDefault="000132CF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4B4375" w:rsidRPr="00265683" w:rsidRDefault="000132CF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 12) 과부하 대기</w:t>
      </w:r>
      <w:r w:rsidR="004B4375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표시등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OVER HEAT)</w: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너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무리하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하였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(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율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초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점등되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내부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열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식었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</w: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원상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복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0132CF" w:rsidRPr="00265683" w:rsidRDefault="000132CF" w:rsidP="000132CF">
      <w:pPr>
        <w:wordWrap/>
        <w:adjustRightInd w:val="0"/>
        <w:ind w:left="210" w:hangingChars="100" w:hanging="21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처음 메인전원 스위치를 ON하면 처음에 점등 되어있다가 약 10초 이내에 소등됩니다.</w:t>
      </w:r>
    </w:p>
    <w:p w:rsidR="004B4375" w:rsidRPr="00265683" w:rsidRDefault="000132CF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 13) </w:t>
      </w:r>
      <w:r w:rsidR="004B4375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출력</w:t>
      </w:r>
      <w:r w:rsidR="004B4375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4B4375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</w:t>
      </w:r>
      <w:r w:rsidR="004B4375"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4B4375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메타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OUTPUT CURRENT)</w:t>
      </w:r>
    </w:p>
    <w:p w:rsidR="004B4375" w:rsidRPr="00265683" w:rsidRDefault="004B4375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</w:t>
      </w:r>
      <w:r w:rsidR="000132CF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고자하는 전류를 설정하실 수 있습니다.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0132CF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출력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표시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0132CF" w:rsidRPr="00265683" w:rsidRDefault="000132CF" w:rsidP="004B4375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96782E" w:rsidP="0027237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15)메인 전원 스위치 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POWER)</w:t>
      </w:r>
    </w:p>
    <w:p w:rsidR="0096782E" w:rsidRPr="00265683" w:rsidRDefault="0096782E" w:rsidP="0096782E">
      <w:pPr>
        <w:wordWrap/>
        <w:adjustRightInd w:val="0"/>
        <w:ind w:leftChars="105" w:left="21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용접기의 전원을 투입합니다.</w:t>
      </w:r>
    </w:p>
    <w:p w:rsidR="0027237B" w:rsidRPr="00265683" w:rsidRDefault="0027237B" w:rsidP="0027237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96782E" w:rsidP="0027237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* 주의사항***</w:t>
      </w:r>
    </w:p>
    <w:p w:rsidR="0096782E" w:rsidRPr="00265683" w:rsidRDefault="0096782E" w:rsidP="0096782E">
      <w:pPr>
        <w:wordWrap/>
        <w:adjustRightInd w:val="0"/>
        <w:ind w:leftChars="210" w:left="42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중 이유없이 메인전원 스위치가 차단 되었을시 다시 올리지 마시고 가까운 대리점이나 본사에 문의하시기 바랍니다.</w:t>
      </w: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 7) 모재단자(+)</w:t>
      </w: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용접재료에 연결하는 단자입니다.(약50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㎟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상)으ㅣ 용접용 전선을 사용 하십시오.</w:t>
      </w: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 8) 토치스위치 콘넥타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TORCH SW)</w:t>
      </w: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토치의 스위치와 연결하는 콘넥타 입니다.</w:t>
      </w: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96782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9) 가스출구 </w:t>
      </w:r>
      <w:r w:rsidR="0027237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GAS OUTLET)</w:t>
      </w:r>
    </w:p>
    <w:p w:rsidR="0096782E" w:rsidRPr="00265683" w:rsidRDefault="00FE50CB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토치로 전달되는 가스 연결구 입니다.</w:t>
      </w:r>
    </w:p>
    <w:p w:rsidR="00FE50CB" w:rsidRPr="00265683" w:rsidRDefault="00FE50CB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** 18) 토치 연결단자 (-)</w:t>
      </w:r>
    </w:p>
    <w:p w:rsidR="00FE50CB" w:rsidRPr="00265683" w:rsidRDefault="00FE50CB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 알곤 토치와 연결되며(-)의 극성을 가지고 있습니다.(직류아크시 어스로 사용) </w:t>
      </w:r>
    </w:p>
    <w:p w:rsidR="00CA35CE" w:rsidRPr="00265683" w:rsidRDefault="00CA35CE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96782E" w:rsidRPr="00265683" w:rsidRDefault="008A321C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>
        <w:rPr>
          <w:rFonts w:ascii="굴림" w:eastAsia="굴림" w:hAnsi="굴림"/>
          <w:noProof/>
        </w:rPr>
        <w:object w:dxaOrig="1440" w:dyaOrig="1440">
          <v:shape id="_x0000_s1040" type="#_x0000_t75" style="position:absolute;margin-left:247.95pt;margin-top:1.8pt;width:192.15pt;height:120.55pt;z-index:251654656">
            <v:imagedata r:id="rId27" o:title=""/>
            <w10:wrap side="left"/>
          </v:shape>
          <o:OLEObject Type="Embed" ProgID="Visio.Drawing.11" ShapeID="_x0000_s1040" DrawAspect="Content" ObjectID="_1672233325" r:id="rId28"/>
        </w:object>
      </w:r>
      <w:r w:rsidR="00FE50CB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** 19) 외부 리모콘 콘넥타 </w:t>
      </w:r>
      <w:r w:rsidR="00CA35C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(REMOTE)</w:t>
      </w:r>
    </w:p>
    <w:p w:rsidR="00FE50CB" w:rsidRPr="00265683" w:rsidRDefault="00FE50CB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본체외에 외부에서 원격으로 조절하실 수 있습니다.</w:t>
      </w:r>
      <w:r w:rsidR="00AB48B8" w:rsidRPr="00265683">
        <w:rPr>
          <w:rFonts w:ascii="굴림" w:eastAsia="굴림" w:hAnsi="굴림"/>
        </w:rPr>
        <w:t xml:space="preserve"> </w:t>
      </w:r>
    </w:p>
    <w:p w:rsidR="00FE50CB" w:rsidRPr="00265683" w:rsidRDefault="00FE50CB" w:rsidP="0096782E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 xml:space="preserve">  (용접 전류,크레이타 전류)</w:t>
      </w:r>
    </w:p>
    <w:p w:rsidR="00FE50CB" w:rsidRPr="00265683" w:rsidRDefault="00FE50CB" w:rsidP="00526D02">
      <w:pPr>
        <w:wordWrap/>
        <w:adjustRightInd w:val="0"/>
        <w:ind w:firstLine="195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구매시 선택사양 입니다.</w:t>
      </w:r>
    </w:p>
    <w:p w:rsidR="00390CB4" w:rsidRPr="00265683" w:rsidRDefault="00390CB4" w:rsidP="00526D02">
      <w:pPr>
        <w:wordWrap/>
        <w:adjustRightInd w:val="0"/>
        <w:ind w:firstLine="195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526D02" w:rsidRPr="00265683" w:rsidRDefault="00526D02" w:rsidP="00526D02">
      <w:pPr>
        <w:wordWrap/>
        <w:adjustRightInd w:val="0"/>
        <w:ind w:firstLine="195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526D02" w:rsidRPr="00265683" w:rsidRDefault="005660B7" w:rsidP="005660B7">
      <w:pPr>
        <w:wordWrap/>
        <w:adjustRightInd w:val="0"/>
        <w:ind w:firstLine="195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8-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AA3A5B" w:rsidRPr="00265683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3A5B" w:rsidRPr="00265683" w:rsidRDefault="00AA3A5B" w:rsidP="00AA3A5B">
            <w:pPr>
              <w:wordWrap/>
              <w:adjustRightInd w:val="0"/>
              <w:spacing w:line="400" w:lineRule="exact"/>
              <w:jc w:val="left"/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lastRenderedPageBreak/>
              <w:t>◈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t>안전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t>관리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t>및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t>청소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8"/>
                <w:szCs w:val="28"/>
              </w:rPr>
              <w:t xml:space="preserve">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8"/>
                <w:szCs w:val="28"/>
              </w:rPr>
              <w:t>◈</w:t>
            </w:r>
          </w:p>
        </w:tc>
      </w:tr>
    </w:tbl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1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기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입력선은</w:t>
      </w:r>
      <w:r w:rsidR="00CA35CE"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="00CA35CE"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10.0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>SQ.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상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(PTN</w:t>
      </w:r>
      <w:r w:rsidR="00BF19C9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-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350</w:t>
      </w:r>
      <w:r w:rsidR="00CA35C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G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P)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안전차단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="00CA35CE"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75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A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설치하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2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본체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벽과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거리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>500MM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이상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띄어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설치하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3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안전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위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본체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드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접지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4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아크광선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고온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고열이므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눈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피부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손상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키므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및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보안경과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안전복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착용하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5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위에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인화물질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없도록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옮겨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6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가스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발생하므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충분히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환기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시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7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내부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열이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발생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므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본체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덮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씌우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마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8)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습기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많은곳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피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시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우천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비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피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9)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특히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출장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공사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입력전원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맞는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반드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확인하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연결하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.  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10)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발전기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연결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사용할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발전기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켜고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끌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때에는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반드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용접기의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주전원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스위치는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OFF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상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어야만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합니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11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용접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본체에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토치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통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고전압이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발생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므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가전제품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(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특히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컴퓨터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있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     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곳에서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떨어저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작업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. 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12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청소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건조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압축공기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장비내에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쌓인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먼지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불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제거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  (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이떄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본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원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연결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메인스위치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1"/>
          <w:szCs w:val="21"/>
        </w:rPr>
        <w:t>반드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1"/>
          <w:szCs w:val="21"/>
        </w:rPr>
        <w:t xml:space="preserve"> OFF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.)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>13)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입출력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전선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피복이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벗겨지지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않았나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조임상태는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충분한가를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기적으로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확인</w:t>
      </w:r>
    </w:p>
    <w:p w:rsidR="00AA3A5B" w:rsidRPr="00265683" w:rsidRDefault="00AA3A5B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1"/>
          <w:szCs w:val="21"/>
        </w:rPr>
        <w:t>주십시오</w:t>
      </w:r>
      <w:r w:rsidRPr="00265683">
        <w:rPr>
          <w:rFonts w:ascii="굴림" w:eastAsia="굴림" w:hAnsi="굴림" w:cs="바탕"/>
          <w:color w:val="000000"/>
          <w:kern w:val="0"/>
          <w:sz w:val="21"/>
          <w:szCs w:val="21"/>
        </w:rPr>
        <w:t xml:space="preserve">. </w:t>
      </w: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CA35CE" w:rsidRPr="00265683" w:rsidRDefault="00CA35CE" w:rsidP="00AA3A5B">
      <w:pPr>
        <w:wordWrap/>
        <w:adjustRightInd w:val="0"/>
        <w:jc w:val="left"/>
        <w:rPr>
          <w:rFonts w:ascii="굴림" w:eastAsia="굴림" w:hAnsi="굴림" w:cs="바탕"/>
          <w:color w:val="000000"/>
          <w:kern w:val="0"/>
          <w:sz w:val="21"/>
          <w:szCs w:val="21"/>
        </w:rPr>
      </w:pPr>
    </w:p>
    <w:p w:rsidR="00CA35CE" w:rsidRPr="00265683" w:rsidRDefault="005660B7" w:rsidP="005660B7">
      <w:pPr>
        <w:wordWrap/>
        <w:adjustRightInd w:val="0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9-</w:t>
      </w:r>
    </w:p>
    <w:tbl>
      <w:tblPr>
        <w:tblW w:w="8460" w:type="dxa"/>
        <w:tblInd w:w="-17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71"/>
        <w:gridCol w:w="3234"/>
        <w:gridCol w:w="1458"/>
        <w:gridCol w:w="1897"/>
      </w:tblGrid>
      <w:tr w:rsidR="00AA3A5B" w:rsidRPr="00265683">
        <w:trPr>
          <w:trHeight w:val="527"/>
        </w:trPr>
        <w:tc>
          <w:tcPr>
            <w:tcW w:w="846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400" w:lineRule="exact"/>
              <w:jc w:val="center"/>
              <w:rPr>
                <w:rFonts w:ascii="굴림" w:eastAsia="굴림" w:hAnsi="굴림" w:cs="바탕"/>
                <w:b/>
                <w:bCs/>
                <w:color w:val="000000"/>
                <w:kern w:val="0"/>
                <w:sz w:val="32"/>
                <w:szCs w:val="32"/>
              </w:rPr>
            </w:pPr>
            <w:r w:rsidRPr="00265683">
              <w:rPr>
                <w:rFonts w:ascii="굴림" w:eastAsia="굴림" w:hAnsi="굴림" w:cs="바탕" w:hint="eastAsia"/>
                <w:b/>
                <w:bCs/>
                <w:color w:val="000000"/>
                <w:kern w:val="0"/>
                <w:sz w:val="32"/>
                <w:szCs w:val="32"/>
              </w:rPr>
              <w:lastRenderedPageBreak/>
              <w:t>제품보증서</w:t>
            </w:r>
          </w:p>
        </w:tc>
      </w:tr>
      <w:tr w:rsidR="00AA3A5B" w:rsidRPr="00265683">
        <w:trPr>
          <w:trHeight w:val="412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제품명</w:t>
            </w:r>
          </w:p>
        </w:tc>
        <w:tc>
          <w:tcPr>
            <w:tcW w:w="32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알곤용접기</w:t>
            </w:r>
          </w:p>
        </w:tc>
        <w:tc>
          <w:tcPr>
            <w:tcW w:w="14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모델명</w:t>
            </w:r>
          </w:p>
        </w:tc>
        <w:tc>
          <w:tcPr>
            <w:tcW w:w="18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CA35CE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PTN-350GP</w:t>
            </w:r>
          </w:p>
        </w:tc>
      </w:tr>
      <w:tr w:rsidR="00AA3A5B" w:rsidRPr="00265683">
        <w:trPr>
          <w:trHeight w:val="411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구입일자</w:t>
            </w:r>
          </w:p>
        </w:tc>
        <w:tc>
          <w:tcPr>
            <w:tcW w:w="6589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년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4"/>
              </w:rPr>
              <w:t xml:space="preserve">        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월</w:t>
            </w:r>
            <w:r w:rsidRPr="00265683">
              <w:rPr>
                <w:rFonts w:ascii="굴림" w:eastAsia="굴림" w:hAnsi="굴림" w:cs="바탕"/>
                <w:color w:val="000000"/>
                <w:kern w:val="0"/>
                <w:sz w:val="24"/>
              </w:rPr>
              <w:t xml:space="preserve">        </w:t>
            </w: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일</w:t>
            </w:r>
          </w:p>
        </w:tc>
      </w:tr>
      <w:tr w:rsidR="00AA3A5B" w:rsidRPr="00265683">
        <w:trPr>
          <w:trHeight w:val="412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고객성명</w:t>
            </w:r>
          </w:p>
        </w:tc>
        <w:tc>
          <w:tcPr>
            <w:tcW w:w="32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  <w:tc>
          <w:tcPr>
            <w:tcW w:w="14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전화</w:t>
            </w:r>
          </w:p>
        </w:tc>
        <w:tc>
          <w:tcPr>
            <w:tcW w:w="18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</w:tr>
      <w:tr w:rsidR="00AA3A5B" w:rsidRPr="00265683">
        <w:trPr>
          <w:trHeight w:val="411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주소</w:t>
            </w:r>
          </w:p>
        </w:tc>
        <w:tc>
          <w:tcPr>
            <w:tcW w:w="6589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</w:tr>
      <w:tr w:rsidR="00AA3A5B" w:rsidRPr="00265683">
        <w:trPr>
          <w:trHeight w:val="412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대리점</w:t>
            </w:r>
          </w:p>
        </w:tc>
        <w:tc>
          <w:tcPr>
            <w:tcW w:w="32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  <w:tc>
          <w:tcPr>
            <w:tcW w:w="14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전화</w:t>
            </w:r>
          </w:p>
        </w:tc>
        <w:tc>
          <w:tcPr>
            <w:tcW w:w="18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</w:tr>
      <w:tr w:rsidR="00AA3A5B" w:rsidRPr="00265683">
        <w:trPr>
          <w:trHeight w:val="411"/>
        </w:trPr>
        <w:tc>
          <w:tcPr>
            <w:tcW w:w="18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주소</w:t>
            </w:r>
          </w:p>
        </w:tc>
        <w:tc>
          <w:tcPr>
            <w:tcW w:w="6589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</w:p>
        </w:tc>
      </w:tr>
      <w:tr w:rsidR="00AA3A5B" w:rsidRPr="00265683">
        <w:trPr>
          <w:trHeight w:val="412"/>
        </w:trPr>
        <w:tc>
          <w:tcPr>
            <w:tcW w:w="846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3A5B" w:rsidRPr="00265683" w:rsidRDefault="00AA3A5B" w:rsidP="00252726">
            <w:pPr>
              <w:wordWrap/>
              <w:adjustRightInd w:val="0"/>
              <w:spacing w:line="320" w:lineRule="exact"/>
              <w:jc w:val="center"/>
              <w:rPr>
                <w:rFonts w:ascii="굴림" w:eastAsia="굴림" w:hAnsi="굴림" w:cs="바탕"/>
                <w:color w:val="000000"/>
                <w:kern w:val="0"/>
                <w:sz w:val="24"/>
              </w:rPr>
            </w:pPr>
            <w:r w:rsidRPr="00265683">
              <w:rPr>
                <w:rFonts w:ascii="굴림" w:eastAsia="굴림" w:hAnsi="굴림" w:cs="바탕" w:hint="eastAsia"/>
                <w:color w:val="000000"/>
                <w:kern w:val="0"/>
                <w:sz w:val="24"/>
              </w:rPr>
              <w:t>웰딩파트너</w:t>
            </w:r>
          </w:p>
        </w:tc>
      </w:tr>
    </w:tbl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4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수리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의뢰할때는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구입일자가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기재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본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보증서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제시해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충분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서비스를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받으실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수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있으므로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잘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보관하시기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b/>
          <w:bCs/>
          <w:color w:val="000000"/>
          <w:kern w:val="0"/>
          <w:sz w:val="22"/>
          <w:szCs w:val="22"/>
        </w:rPr>
        <w:t>바랍니다</w:t>
      </w:r>
      <w:r w:rsidRPr="00265683">
        <w:rPr>
          <w:rFonts w:ascii="굴림" w:eastAsia="굴림" w:hAnsi="굴림" w:cs="바탕"/>
          <w:b/>
          <w:bCs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본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제품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대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품질보증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보증서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기재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내용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보증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혜택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받습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소비자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용중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1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이내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제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결함상이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자연적인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장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경우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그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수리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필요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부품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교환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무상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드립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무상보증기간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구입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산정되므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구입일자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기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받으시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바랍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(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구입일자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확인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안될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경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제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년월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부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6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개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까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혜택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가능합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.)           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산업용제품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무상보증기간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6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개월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적용합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보증기간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지났거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용상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부주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용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임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개조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수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,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천재지변에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의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고장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최소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수리비용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수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또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부품을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교환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드립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마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용도중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문의사항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있거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서비스를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원할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때에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당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A/S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센터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각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지역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판매점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연락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주시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바랍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이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보증서는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발행되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않습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>.A/S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문의사항은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구입대리점이나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smartTag w:uri="urn:schemas-microsoft-com:office:smarttags" w:element="phone">
        <w:smartTagPr>
          <w:attr w:uri="urn:schemas-microsoft-com:office:office" w:name="ls" w:val="trans"/>
          <w:attr w:name="phonenumber" w:val="0327140714"/>
        </w:smartTagPr>
        <w:r w:rsidRPr="00265683">
          <w:rPr>
            <w:rFonts w:ascii="굴림" w:eastAsia="굴림" w:hAnsi="굴림" w:cs="바탕"/>
            <w:color w:val="000000"/>
            <w:kern w:val="0"/>
            <w:sz w:val="22"/>
            <w:szCs w:val="22"/>
          </w:rPr>
          <w:t>(032)</w:t>
        </w:r>
        <w:r w:rsidR="009F300E" w:rsidRPr="00265683">
          <w:rPr>
            <w:rFonts w:ascii="굴림" w:eastAsia="굴림" w:hAnsi="굴림" w:cs="바탕" w:hint="eastAsia"/>
            <w:color w:val="000000"/>
            <w:kern w:val="0"/>
            <w:sz w:val="22"/>
            <w:szCs w:val="22"/>
          </w:rPr>
          <w:t>714-0714</w:t>
        </w:r>
      </w:smartTag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번으로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하여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주시기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 </w:t>
      </w: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바랍니다</w:t>
      </w:r>
      <w:r w:rsidRPr="00265683">
        <w:rPr>
          <w:rFonts w:ascii="굴림" w:eastAsia="굴림" w:hAnsi="굴림" w:cs="바탕"/>
          <w:color w:val="000000"/>
          <w:kern w:val="0"/>
          <w:sz w:val="22"/>
          <w:szCs w:val="22"/>
        </w:rPr>
        <w:t xml:space="preserve">.                                             </w:t>
      </w:r>
    </w:p>
    <w:p w:rsidR="00AA3A5B" w:rsidRPr="00265683" w:rsidRDefault="00AA3A5B" w:rsidP="00AA3A5B">
      <w:pPr>
        <w:wordWrap/>
        <w:adjustRightInd w:val="0"/>
        <w:spacing w:line="36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E84614" w:rsidRPr="00265683" w:rsidRDefault="00C125DA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2"/>
          <w:szCs w:val="22"/>
        </w:rPr>
        <w:t>아.본 보증서는 국내에서만 유효합니다.</w:t>
      </w:r>
    </w:p>
    <w:p w:rsidR="00E84614" w:rsidRPr="00265683" w:rsidRDefault="00E84614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5660B7" w:rsidRPr="00265683" w:rsidRDefault="005660B7" w:rsidP="0008103C">
      <w:pPr>
        <w:wordWrap/>
        <w:adjustRightInd w:val="0"/>
        <w:spacing w:line="520" w:lineRule="atLeast"/>
        <w:jc w:val="left"/>
        <w:rPr>
          <w:rFonts w:ascii="굴림" w:eastAsia="굴림" w:hAnsi="굴림" w:cs="바탕"/>
          <w:color w:val="000000"/>
          <w:kern w:val="0"/>
          <w:sz w:val="22"/>
          <w:szCs w:val="22"/>
        </w:rPr>
      </w:pPr>
    </w:p>
    <w:p w:rsidR="005100E6" w:rsidRPr="00265683" w:rsidRDefault="005100E6" w:rsidP="005100E6">
      <w:pPr>
        <w:wordWrap/>
        <w:adjustRightInd w:val="0"/>
        <w:spacing w:line="520" w:lineRule="atLeast"/>
        <w:jc w:val="center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-10-</w:t>
      </w:r>
    </w:p>
    <w:p w:rsidR="005B7CB1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32"/>
          <w:szCs w:val="32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32"/>
          <w:szCs w:val="32"/>
        </w:rPr>
        <w:lastRenderedPageBreak/>
        <w:t>주생산품목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직류아크 용접기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직류알곤 용접기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교류직류 알곤 용접기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에어프라즈마 절단기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에어프라즈마 절단기(콤프레서 내장형)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인버터 CO2 용접기</w:t>
      </w:r>
    </w:p>
    <w:p w:rsidR="001001F4" w:rsidRPr="00265683" w:rsidRDefault="001001F4" w:rsidP="001001F4">
      <w:pPr>
        <w:wordWrap/>
        <w:adjustRightInd w:val="0"/>
        <w:spacing w:line="520" w:lineRule="atLeast"/>
        <w:rPr>
          <w:rFonts w:ascii="굴림" w:eastAsia="굴림" w:hAnsi="굴림" w:cs="바탕"/>
          <w:color w:val="000000"/>
          <w:kern w:val="0"/>
          <w:sz w:val="24"/>
        </w:rPr>
      </w:pPr>
      <w:r w:rsidRPr="00265683">
        <w:rPr>
          <w:rFonts w:ascii="굴림" w:eastAsia="굴림" w:hAnsi="굴림" w:cs="바탕" w:hint="eastAsia"/>
          <w:color w:val="000000"/>
          <w:kern w:val="0"/>
          <w:sz w:val="24"/>
        </w:rPr>
        <w:t>* 판금용 스폿트 용접기</w:t>
      </w:r>
    </w:p>
    <w:p w:rsidR="001001F4" w:rsidRPr="00265683" w:rsidRDefault="001001F4" w:rsidP="005100E6">
      <w:pPr>
        <w:wordWrap/>
        <w:adjustRightInd w:val="0"/>
        <w:spacing w:line="520" w:lineRule="atLeast"/>
        <w:jc w:val="center"/>
        <w:rPr>
          <w:rFonts w:ascii="굴림" w:eastAsia="굴림" w:hAnsi="굴림" w:cs="바탕"/>
          <w:color w:val="000000"/>
          <w:kern w:val="0"/>
          <w:sz w:val="24"/>
        </w:rPr>
      </w:pPr>
    </w:p>
    <w:p w:rsidR="001001F4" w:rsidRPr="00265683" w:rsidRDefault="008A321C" w:rsidP="005100E6">
      <w:pPr>
        <w:wordWrap/>
        <w:adjustRightInd w:val="0"/>
        <w:spacing w:line="520" w:lineRule="atLeast"/>
        <w:jc w:val="center"/>
        <w:rPr>
          <w:rFonts w:ascii="굴림" w:eastAsia="굴림" w:hAnsi="굴림" w:cs="바탕"/>
          <w:color w:val="000000"/>
          <w:kern w:val="0"/>
          <w:sz w:val="24"/>
        </w:rPr>
      </w:pPr>
      <w:r>
        <w:rPr>
          <w:noProof/>
        </w:rPr>
        <w:object w:dxaOrig="1440" w:dyaOrig="1440">
          <v:shape id="_x0000_s1091" type="#_x0000_t75" style="position:absolute;left:0;text-align:left;margin-left:76.2pt;margin-top:25.65pt;width:236.25pt;height:143.25pt;z-index:251670016" wrapcoords="480 226 206 565 0 1357 0 20469 343 21374 480 21374 21120 21374 21257 21374 21600 20469 21600 1357 21394 565 21120 226 480 226">
            <v:imagedata r:id="rId29" o:title=""/>
            <w10:wrap type="tight"/>
          </v:shape>
          <o:OLEObject Type="Embed" ProgID="Visio.Drawing.11" ShapeID="_x0000_s1091" DrawAspect="Content" ObjectID="_1672233326" r:id="rId30"/>
        </w:object>
      </w:r>
    </w:p>
    <w:p w:rsidR="005B7CB1" w:rsidRPr="00265683" w:rsidRDefault="005B7CB1" w:rsidP="005B7CB1">
      <w:pPr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rPr>
          <w:rFonts w:ascii="굴림" w:eastAsia="굴림" w:hAnsi="굴림" w:cs="바탕"/>
          <w:sz w:val="24"/>
        </w:rPr>
      </w:pPr>
    </w:p>
    <w:p w:rsidR="00BD5599" w:rsidRPr="00265683" w:rsidRDefault="00BD5599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423DC2" w:rsidRPr="00265683" w:rsidRDefault="00423DC2" w:rsidP="005B7CB1">
      <w:pPr>
        <w:jc w:val="center"/>
        <w:rPr>
          <w:rFonts w:ascii="굴림" w:eastAsia="굴림" w:hAnsi="굴림" w:cs="바탕"/>
          <w:sz w:val="24"/>
        </w:rPr>
      </w:pPr>
    </w:p>
    <w:p w:rsidR="00423DC2" w:rsidRPr="00265683" w:rsidRDefault="00423DC2" w:rsidP="005B7CB1">
      <w:pPr>
        <w:jc w:val="center"/>
        <w:rPr>
          <w:rFonts w:ascii="굴림" w:eastAsia="굴림" w:hAnsi="굴림" w:cs="바탕"/>
          <w:sz w:val="24"/>
        </w:rPr>
      </w:pPr>
    </w:p>
    <w:p w:rsidR="005B7CB1" w:rsidRPr="00265683" w:rsidRDefault="005B7CB1" w:rsidP="005B7CB1">
      <w:pPr>
        <w:jc w:val="center"/>
        <w:rPr>
          <w:rFonts w:ascii="굴림" w:eastAsia="굴림" w:hAnsi="굴림" w:cs="바탕"/>
          <w:sz w:val="24"/>
        </w:rPr>
      </w:pPr>
    </w:p>
    <w:p w:rsidR="00F47043" w:rsidRPr="00265683" w:rsidRDefault="005B7CB1" w:rsidP="005B7CB1">
      <w:pPr>
        <w:jc w:val="left"/>
        <w:rPr>
          <w:rFonts w:ascii="굴림" w:eastAsia="굴림" w:hAnsi="굴림" w:cs="바탕"/>
          <w:sz w:val="24"/>
        </w:rPr>
      </w:pPr>
      <w:r w:rsidRPr="00265683">
        <w:rPr>
          <w:rFonts w:ascii="굴림" w:eastAsia="굴림" w:hAnsi="굴림" w:cs="바탕" w:hint="eastAsia"/>
          <w:sz w:val="24"/>
        </w:rPr>
        <w:t>본사,공장:</w:t>
      </w:r>
      <w:smartTag w:uri="urn:schemas-microsoft-com:office:smarttags" w:element="address">
        <w:smartTagPr>
          <w:attr w:uri="urn:schemas-microsoft-com:office:office" w:name="ls" w:val="trans"/>
        </w:smartTagPr>
        <w:r w:rsidRPr="00265683">
          <w:rPr>
            <w:rFonts w:ascii="굴림" w:eastAsia="굴림" w:hAnsi="굴림" w:cs="바탕" w:hint="eastAsia"/>
            <w:sz w:val="24"/>
          </w:rPr>
          <w:t>경기도 부천시 원미구 춘의동 200-1</w:t>
        </w:r>
      </w:smartTag>
    </w:p>
    <w:p w:rsidR="005B7CB1" w:rsidRPr="00265683" w:rsidRDefault="005B7CB1" w:rsidP="00F47043">
      <w:pPr>
        <w:ind w:firstLineChars="500" w:firstLine="1200"/>
        <w:jc w:val="left"/>
        <w:rPr>
          <w:rFonts w:ascii="굴림" w:eastAsia="굴림" w:hAnsi="굴림" w:cs="바탕"/>
          <w:sz w:val="24"/>
        </w:rPr>
      </w:pPr>
      <w:r w:rsidRPr="00265683">
        <w:rPr>
          <w:rFonts w:ascii="굴림" w:eastAsia="굴림" w:hAnsi="굴림" w:cs="바탕" w:hint="eastAsia"/>
          <w:sz w:val="24"/>
        </w:rPr>
        <w:t>춘의테크노파크 102동 407호,408호</w:t>
      </w:r>
    </w:p>
    <w:p w:rsidR="005B7CB1" w:rsidRPr="00265683" w:rsidRDefault="005B7CB1" w:rsidP="005B7CB1">
      <w:pPr>
        <w:jc w:val="left"/>
        <w:rPr>
          <w:rFonts w:ascii="굴림" w:eastAsia="굴림" w:hAnsi="굴림" w:cs="바탕"/>
          <w:sz w:val="24"/>
        </w:rPr>
      </w:pPr>
      <w:r w:rsidRPr="00265683">
        <w:rPr>
          <w:rFonts w:ascii="굴림" w:eastAsia="굴림" w:hAnsi="굴림" w:cs="바탕" w:hint="eastAsia"/>
          <w:sz w:val="24"/>
        </w:rPr>
        <w:t>홈페이지:www.iptn.co.kr</w:t>
      </w:r>
      <w:r w:rsidR="00F47043" w:rsidRPr="00265683">
        <w:rPr>
          <w:rFonts w:ascii="굴림" w:eastAsia="굴림" w:hAnsi="굴림" w:cs="바탕" w:hint="eastAsia"/>
          <w:sz w:val="24"/>
        </w:rPr>
        <w:t xml:space="preserve"> </w:t>
      </w:r>
      <w:r w:rsidRPr="00265683">
        <w:rPr>
          <w:rFonts w:ascii="굴림" w:eastAsia="굴림" w:hAnsi="굴림" w:cs="바탕" w:hint="eastAsia"/>
          <w:sz w:val="24"/>
        </w:rPr>
        <w:t xml:space="preserve"> E-mail:wdptn@hanmail.net</w:t>
      </w:r>
    </w:p>
    <w:sectPr w:rsidR="005B7CB1" w:rsidRPr="00265683" w:rsidSect="000B64F7">
      <w:pgSz w:w="11906" w:h="16838"/>
      <w:pgMar w:top="1135" w:right="1701" w:bottom="1258" w:left="1701" w:header="851" w:footer="992" w:gutter="0"/>
      <w:pgNumType w:fmt="numberInDash" w:start="1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321C" w:rsidRDefault="008A321C" w:rsidP="00A76413">
      <w:r>
        <w:separator/>
      </w:r>
    </w:p>
  </w:endnote>
  <w:endnote w:type="continuationSeparator" w:id="0">
    <w:p w:rsidR="008A321C" w:rsidRDefault="008A321C" w:rsidP="00A764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옛체">
    <w:altName w:val="맑은 고딕"/>
    <w:charset w:val="81"/>
    <w:family w:val="roman"/>
    <w:pitch w:val="variable"/>
    <w:sig w:usb0="00000000" w:usb1="09060000" w:usb2="00000010" w:usb3="00000000" w:csb0="00080000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궁서체">
    <w:panose1 w:val="02030609000101010101"/>
    <w:charset w:val="81"/>
    <w:family w:val="roman"/>
    <w:pitch w:val="fixed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321C" w:rsidRDefault="008A321C" w:rsidP="00A76413">
      <w:r>
        <w:separator/>
      </w:r>
    </w:p>
  </w:footnote>
  <w:footnote w:type="continuationSeparator" w:id="0">
    <w:p w:rsidR="008A321C" w:rsidRDefault="008A321C" w:rsidP="00A764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C55325"/>
    <w:multiLevelType w:val="hybridMultilevel"/>
    <w:tmpl w:val="3392D662"/>
    <w:lvl w:ilvl="0" w:tplc="5100CE84">
      <w:start w:val="13"/>
      <w:numFmt w:val="bullet"/>
      <w:lvlText w:val=""/>
      <w:lvlJc w:val="left"/>
      <w:pPr>
        <w:ind w:left="1120" w:hanging="720"/>
      </w:pPr>
      <w:rPr>
        <w:rFonts w:ascii="Wingdings" w:eastAsia="바탕" w:hAnsi="Wingdings" w:cs="바탕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95CF3"/>
    <w:rsid w:val="000132CF"/>
    <w:rsid w:val="00014030"/>
    <w:rsid w:val="00055C2B"/>
    <w:rsid w:val="00067F02"/>
    <w:rsid w:val="00071293"/>
    <w:rsid w:val="0008103C"/>
    <w:rsid w:val="00087EE5"/>
    <w:rsid w:val="00092AB1"/>
    <w:rsid w:val="000B64F7"/>
    <w:rsid w:val="001001F4"/>
    <w:rsid w:val="00135080"/>
    <w:rsid w:val="00152A13"/>
    <w:rsid w:val="001C446A"/>
    <w:rsid w:val="001D09CD"/>
    <w:rsid w:val="0021780F"/>
    <w:rsid w:val="00252726"/>
    <w:rsid w:val="0026396A"/>
    <w:rsid w:val="00265683"/>
    <w:rsid w:val="00265954"/>
    <w:rsid w:val="0027237B"/>
    <w:rsid w:val="00273F09"/>
    <w:rsid w:val="002A6CAF"/>
    <w:rsid w:val="002D4AD8"/>
    <w:rsid w:val="002D4CE1"/>
    <w:rsid w:val="0030066F"/>
    <w:rsid w:val="003220C0"/>
    <w:rsid w:val="003273EF"/>
    <w:rsid w:val="0035090A"/>
    <w:rsid w:val="00380362"/>
    <w:rsid w:val="00390CB4"/>
    <w:rsid w:val="003B45EE"/>
    <w:rsid w:val="00423DC2"/>
    <w:rsid w:val="00435963"/>
    <w:rsid w:val="004B4375"/>
    <w:rsid w:val="005100E6"/>
    <w:rsid w:val="00526D02"/>
    <w:rsid w:val="005660B7"/>
    <w:rsid w:val="00574C4A"/>
    <w:rsid w:val="005B7CB1"/>
    <w:rsid w:val="006001F7"/>
    <w:rsid w:val="00613163"/>
    <w:rsid w:val="0063211C"/>
    <w:rsid w:val="00795CF3"/>
    <w:rsid w:val="00823C45"/>
    <w:rsid w:val="00881144"/>
    <w:rsid w:val="0088428C"/>
    <w:rsid w:val="008A321C"/>
    <w:rsid w:val="008D7EC2"/>
    <w:rsid w:val="008E2A1B"/>
    <w:rsid w:val="0091196E"/>
    <w:rsid w:val="00915B6E"/>
    <w:rsid w:val="00935859"/>
    <w:rsid w:val="00965BA9"/>
    <w:rsid w:val="0096782E"/>
    <w:rsid w:val="00985CB1"/>
    <w:rsid w:val="00993634"/>
    <w:rsid w:val="009E339D"/>
    <w:rsid w:val="009F300E"/>
    <w:rsid w:val="00A00216"/>
    <w:rsid w:val="00A0523E"/>
    <w:rsid w:val="00A76413"/>
    <w:rsid w:val="00AA3A5B"/>
    <w:rsid w:val="00AB48B8"/>
    <w:rsid w:val="00AD5CB3"/>
    <w:rsid w:val="00AE0E70"/>
    <w:rsid w:val="00B342EE"/>
    <w:rsid w:val="00B50C2F"/>
    <w:rsid w:val="00B52A62"/>
    <w:rsid w:val="00B53491"/>
    <w:rsid w:val="00B827E0"/>
    <w:rsid w:val="00BC0B02"/>
    <w:rsid w:val="00BD5599"/>
    <w:rsid w:val="00BF19C9"/>
    <w:rsid w:val="00C125DA"/>
    <w:rsid w:val="00C41620"/>
    <w:rsid w:val="00C44F58"/>
    <w:rsid w:val="00C57DF1"/>
    <w:rsid w:val="00C659D0"/>
    <w:rsid w:val="00CA35CE"/>
    <w:rsid w:val="00D42AD1"/>
    <w:rsid w:val="00D527B5"/>
    <w:rsid w:val="00D55599"/>
    <w:rsid w:val="00D6557C"/>
    <w:rsid w:val="00D740B1"/>
    <w:rsid w:val="00DB563C"/>
    <w:rsid w:val="00E06467"/>
    <w:rsid w:val="00E1434A"/>
    <w:rsid w:val="00E33D32"/>
    <w:rsid w:val="00E84614"/>
    <w:rsid w:val="00F11AF6"/>
    <w:rsid w:val="00F215F6"/>
    <w:rsid w:val="00F47043"/>
    <w:rsid w:val="00FD3C38"/>
    <w:rsid w:val="00FE072B"/>
    <w:rsid w:val="00FE5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address"/>
  <w:smartTagType w:namespaceuri="urn:schemas-microsoft-com:office:smarttags" w:name="phone"/>
  <w:shapeDefaults>
    <o:shapedefaults v:ext="edit" spidmax="2049"/>
    <o:shapelayout v:ext="edit">
      <o:idmap v:ext="edit" data="1"/>
    </o:shapelayout>
  </w:shapeDefaults>
  <w:decimalSymbol w:val="."/>
  <w:listSeparator w:val=","/>
  <w14:docId w14:val="6CE3D5BC"/>
  <w15:docId w15:val="{57D22A2C-4894-4E81-AEEE-77BA90221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4030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100E6"/>
    <w:pPr>
      <w:keepNext/>
      <w:keepLines/>
      <w:widowControl/>
      <w:wordWrap/>
      <w:autoSpaceDE/>
      <w:autoSpaceDN/>
      <w:spacing w:before="480" w:line="276" w:lineRule="auto"/>
      <w:jc w:val="left"/>
      <w:outlineLvl w:val="0"/>
    </w:pPr>
    <w:rPr>
      <w:rFonts w:ascii="맑은 고딕" w:eastAsia="맑은 고딕" w:hAnsi="맑은 고딕"/>
      <w:b/>
      <w:bCs/>
      <w:color w:val="365F91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표준 단락"/>
    <w:rsid w:val="00795CF3"/>
    <w:pPr>
      <w:widowControl w:val="0"/>
      <w:autoSpaceDE w:val="0"/>
      <w:autoSpaceDN w:val="0"/>
      <w:adjustRightInd w:val="0"/>
      <w:spacing w:line="320" w:lineRule="atLeast"/>
    </w:pPr>
    <w:rPr>
      <w:rFonts w:ascii="바탕" w:hAnsi="바탕" w:cs="바탕"/>
      <w:color w:val="000000"/>
    </w:rPr>
  </w:style>
  <w:style w:type="paragraph" w:styleId="a4">
    <w:name w:val="Normal (Web)"/>
    <w:basedOn w:val="a"/>
    <w:rsid w:val="00B53491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table" w:styleId="a5">
    <w:name w:val="Table Grid"/>
    <w:basedOn w:val="a1"/>
    <w:rsid w:val="00D740B1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semiHidden/>
    <w:rsid w:val="003273EF"/>
    <w:rPr>
      <w:rFonts w:ascii="Arial" w:eastAsia="돋움" w:hAnsi="Arial"/>
      <w:sz w:val="18"/>
      <w:szCs w:val="18"/>
    </w:rPr>
  </w:style>
  <w:style w:type="paragraph" w:styleId="a7">
    <w:name w:val="header"/>
    <w:basedOn w:val="a"/>
    <w:link w:val="Char"/>
    <w:uiPriority w:val="99"/>
    <w:semiHidden/>
    <w:unhideWhenUsed/>
    <w:rsid w:val="00A76413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A76413"/>
    <w:rPr>
      <w:rFonts w:ascii="바탕"/>
      <w:kern w:val="2"/>
      <w:szCs w:val="24"/>
    </w:rPr>
  </w:style>
  <w:style w:type="paragraph" w:styleId="a8">
    <w:name w:val="footer"/>
    <w:basedOn w:val="a"/>
    <w:link w:val="Char0"/>
    <w:uiPriority w:val="99"/>
    <w:unhideWhenUsed/>
    <w:rsid w:val="00A76413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rsid w:val="00A76413"/>
    <w:rPr>
      <w:rFonts w:ascii="바탕"/>
      <w:kern w:val="2"/>
      <w:szCs w:val="24"/>
    </w:rPr>
  </w:style>
  <w:style w:type="character" w:customStyle="1" w:styleId="1Char">
    <w:name w:val="제목 1 Char"/>
    <w:basedOn w:val="a0"/>
    <w:link w:val="1"/>
    <w:uiPriority w:val="9"/>
    <w:rsid w:val="005100E6"/>
    <w:rPr>
      <w:rFonts w:ascii="맑은 고딕" w:eastAsia="맑은 고딕" w:hAnsi="맑은 고딕" w:cs="Times New Roman"/>
      <w:b/>
      <w:bCs/>
      <w:color w:val="365F91"/>
      <w:sz w:val="28"/>
      <w:szCs w:val="28"/>
    </w:rPr>
  </w:style>
  <w:style w:type="paragraph" w:styleId="a9">
    <w:name w:val="No Spacing"/>
    <w:link w:val="Char1"/>
    <w:uiPriority w:val="1"/>
    <w:qFormat/>
    <w:rsid w:val="005100E6"/>
    <w:rPr>
      <w:rFonts w:ascii="맑은 고딕" w:eastAsia="맑은 고딕" w:hAnsi="맑은 고딕"/>
      <w:sz w:val="22"/>
      <w:szCs w:val="22"/>
    </w:rPr>
  </w:style>
  <w:style w:type="character" w:customStyle="1" w:styleId="Char1">
    <w:name w:val="간격 없음 Char"/>
    <w:basedOn w:val="a0"/>
    <w:link w:val="a9"/>
    <w:uiPriority w:val="1"/>
    <w:rsid w:val="005100E6"/>
    <w:rPr>
      <w:rFonts w:ascii="맑은 고딕" w:eastAsia="맑은 고딕" w:hAnsi="맑은 고딕"/>
      <w:sz w:val="22"/>
      <w:szCs w:val="22"/>
      <w:lang w:val="en-US"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54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776</Words>
  <Characters>4426</Characters>
  <Application>Microsoft Office Word</Application>
  <DocSecurity>0</DocSecurity>
  <Lines>36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초고속 인버용접기</vt:lpstr>
    </vt:vector>
  </TitlesOfParts>
  <Company>웰딩파트너</Company>
  <LinksUpToDate>false</LinksUpToDate>
  <CharactersWithSpaces>5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초고속 인버용접기</dc:title>
  <dc:creator>최만성</dc:creator>
  <cp:lastModifiedBy>POWERUSER</cp:lastModifiedBy>
  <cp:revision>4</cp:revision>
  <cp:lastPrinted>2013-06-12T03:22:00Z</cp:lastPrinted>
  <dcterms:created xsi:type="dcterms:W3CDTF">2020-09-01T01:00:00Z</dcterms:created>
  <dcterms:modified xsi:type="dcterms:W3CDTF">2021-01-15T07:29:00Z</dcterms:modified>
</cp:coreProperties>
</file>